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F0F7D82" w14:textId="3EFD427B" w:rsidR="0018358B" w:rsidRDefault="0018358B" w:rsidP="0018358B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rFonts w:ascii="Arial" w:hAnsi="Arial" w:cs="Arial"/>
          <w:b/>
          <w:sz w:val="24"/>
        </w:rPr>
      </w:pPr>
      <w:bookmarkStart w:id="0" w:name="_Toc76993097"/>
      <w:r>
        <w:rPr>
          <w:rFonts w:ascii="Arial" w:hAnsi="Arial" w:cs="Arial"/>
          <w:b/>
          <w:sz w:val="24"/>
        </w:rPr>
        <w:t>3GPP TSG SA WG5 Meeting #13</w:t>
      </w:r>
      <w:r w:rsidR="00F9231E">
        <w:rPr>
          <w:rFonts w:ascii="Arial" w:hAnsi="Arial" w:cs="Arial"/>
          <w:b/>
          <w:sz w:val="24"/>
        </w:rPr>
        <w:t>9</w:t>
      </w:r>
      <w:r>
        <w:rPr>
          <w:rFonts w:ascii="Arial" w:hAnsi="Arial" w:cs="Arial"/>
          <w:b/>
          <w:sz w:val="24"/>
        </w:rPr>
        <w:t>e</w:t>
      </w:r>
      <w:r>
        <w:rPr>
          <w:rFonts w:ascii="Arial" w:hAnsi="Arial" w:cs="Arial"/>
          <w:b/>
          <w:sz w:val="24"/>
        </w:rPr>
        <w:tab/>
        <w:t>S5-21</w:t>
      </w:r>
      <w:r w:rsidR="00326F66">
        <w:rPr>
          <w:rFonts w:ascii="Arial" w:hAnsi="Arial" w:cs="Arial"/>
          <w:b/>
          <w:sz w:val="24"/>
        </w:rPr>
        <w:t>6123</w:t>
      </w:r>
    </w:p>
    <w:p w14:paraId="004EA737" w14:textId="3BDACB23" w:rsidR="0018358B" w:rsidRPr="00D71EE5" w:rsidRDefault="0018358B" w:rsidP="0018358B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rFonts w:ascii="Arial" w:hAnsi="Arial" w:cs="Arial"/>
          <w:b/>
          <w:sz w:val="24"/>
        </w:rPr>
      </w:pPr>
      <w:r w:rsidRPr="00A20617">
        <w:rPr>
          <w:rFonts w:ascii="Arial" w:hAnsi="Arial" w:cs="Arial"/>
          <w:b/>
        </w:rPr>
        <w:t xml:space="preserve">Online, , </w:t>
      </w:r>
      <w:r w:rsidR="00F9231E">
        <w:rPr>
          <w:rFonts w:ascii="Arial" w:hAnsi="Arial" w:cs="Arial"/>
          <w:b/>
        </w:rPr>
        <w:t>1</w:t>
      </w:r>
      <w:r w:rsidR="00326F66">
        <w:rPr>
          <w:rFonts w:ascii="Arial" w:hAnsi="Arial" w:cs="Arial"/>
          <w:b/>
        </w:rPr>
        <w:t>5 Nov</w:t>
      </w:r>
      <w:r>
        <w:rPr>
          <w:rFonts w:ascii="Arial" w:hAnsi="Arial" w:cs="Arial"/>
          <w:b/>
        </w:rPr>
        <w:t xml:space="preserve"> 2021- </w:t>
      </w:r>
      <w:r w:rsidR="00F9231E">
        <w:rPr>
          <w:rFonts w:ascii="Arial" w:hAnsi="Arial" w:cs="Arial"/>
          <w:b/>
        </w:rPr>
        <w:t>2</w:t>
      </w:r>
      <w:r w:rsidR="00326F66">
        <w:rPr>
          <w:rFonts w:ascii="Arial" w:hAnsi="Arial" w:cs="Arial"/>
          <w:b/>
        </w:rPr>
        <w:t>4 Nov</w:t>
      </w:r>
      <w:r w:rsidRPr="00A20617">
        <w:rPr>
          <w:rFonts w:ascii="Arial" w:hAnsi="Arial" w:cs="Arial"/>
          <w:b/>
        </w:rPr>
        <w:t xml:space="preserve"> 2021</w:t>
      </w:r>
      <w:r>
        <w:rPr>
          <w:rFonts w:ascii="Arial" w:hAnsi="Arial" w:cs="Arial"/>
          <w:b/>
          <w:sz w:val="24"/>
        </w:rPr>
        <w:tab/>
      </w:r>
    </w:p>
    <w:p w14:paraId="6471AB4A" w14:textId="6861BF01" w:rsidR="0018358B" w:rsidRPr="009A6EED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/>
          <w:b/>
          <w:lang w:val="en-US"/>
        </w:rPr>
      </w:pPr>
      <w:r w:rsidRPr="009A6EED">
        <w:rPr>
          <w:rFonts w:ascii="Arial" w:hAnsi="Arial"/>
          <w:b/>
          <w:lang w:val="en-US"/>
        </w:rPr>
        <w:t>Source:</w:t>
      </w:r>
      <w:r w:rsidRPr="009A6EED">
        <w:rPr>
          <w:rFonts w:ascii="Arial" w:hAnsi="Arial"/>
          <w:b/>
          <w:lang w:val="en-US"/>
        </w:rPr>
        <w:tab/>
      </w:r>
      <w:r>
        <w:rPr>
          <w:rFonts w:ascii="Arial" w:hAnsi="Arial"/>
          <w:b/>
          <w:lang w:val="en-US"/>
        </w:rPr>
        <w:t>Samsung</w:t>
      </w:r>
    </w:p>
    <w:p w14:paraId="77C52C91" w14:textId="5276FE91" w:rsidR="0018358B" w:rsidRPr="000663BB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 w:cs="Arial"/>
          <w:b/>
        </w:rPr>
      </w:pPr>
      <w:r w:rsidRPr="00125E82">
        <w:rPr>
          <w:rFonts w:ascii="Arial" w:hAnsi="Arial" w:cs="Arial"/>
          <w:b/>
        </w:rPr>
        <w:t>Title:</w:t>
      </w:r>
      <w:r w:rsidRPr="00125E82">
        <w:rPr>
          <w:rFonts w:ascii="Arial" w:hAnsi="Arial" w:cs="Arial"/>
          <w:b/>
        </w:rPr>
        <w:tab/>
      </w:r>
      <w:r w:rsidR="00C6511B" w:rsidRPr="00C6511B">
        <w:rPr>
          <w:rFonts w:ascii="Arial" w:hAnsi="Arial"/>
          <w:b/>
          <w:lang w:val="en-US"/>
        </w:rPr>
        <w:t xml:space="preserve">pCR 28.538 </w:t>
      </w:r>
      <w:r w:rsidR="000D5BA1">
        <w:rPr>
          <w:rFonts w:ascii="Arial" w:hAnsi="Arial"/>
          <w:b/>
          <w:lang w:val="en-US"/>
        </w:rPr>
        <w:t>E</w:t>
      </w:r>
      <w:r w:rsidR="00751251">
        <w:rPr>
          <w:rFonts w:ascii="Arial" w:hAnsi="Arial"/>
          <w:b/>
          <w:lang w:val="en-US"/>
        </w:rPr>
        <w:t>E</w:t>
      </w:r>
      <w:r w:rsidR="000D5BA1">
        <w:rPr>
          <w:rFonts w:ascii="Arial" w:hAnsi="Arial"/>
          <w:b/>
          <w:lang w:val="en-US"/>
        </w:rPr>
        <w:t>SFunction definition</w:t>
      </w:r>
      <w:r w:rsidR="00F40B42">
        <w:rPr>
          <w:rFonts w:ascii="Arial" w:hAnsi="Arial"/>
          <w:b/>
          <w:lang w:val="en-US"/>
        </w:rPr>
        <w:t xml:space="preserve"> and procedure</w:t>
      </w:r>
    </w:p>
    <w:p w14:paraId="624BBA79" w14:textId="77777777" w:rsidR="0018358B" w:rsidRPr="00125E82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/>
          <w:b/>
          <w:lang w:eastAsia="zh-CN"/>
        </w:rPr>
      </w:pPr>
      <w:r w:rsidRPr="00125E82">
        <w:rPr>
          <w:rFonts w:ascii="Arial" w:hAnsi="Arial"/>
          <w:b/>
        </w:rPr>
        <w:t>Document for:</w:t>
      </w:r>
      <w:r w:rsidRPr="00125E82"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0E3DA148" w14:textId="02A95C86" w:rsidR="0018358B" w:rsidRPr="00591619" w:rsidRDefault="0018358B" w:rsidP="0018358B">
      <w:pPr>
        <w:keepNext/>
        <w:pBdr>
          <w:bottom w:val="single" w:sz="4" w:space="1" w:color="auto"/>
        </w:pBdr>
        <w:tabs>
          <w:tab w:val="left" w:pos="2127"/>
        </w:tabs>
        <w:spacing w:before="60" w:after="60"/>
        <w:ind w:left="2131" w:hanging="2131"/>
        <w:rPr>
          <w:rFonts w:ascii="Arial" w:hAnsi="Arial"/>
          <w:b/>
          <w:lang w:eastAsia="zh-CN"/>
        </w:rPr>
      </w:pPr>
      <w:r w:rsidRPr="00125E82">
        <w:rPr>
          <w:rFonts w:ascii="Arial" w:hAnsi="Arial"/>
          <w:b/>
        </w:rPr>
        <w:t>Agenda Item:</w:t>
      </w:r>
      <w:r w:rsidRPr="00125E82">
        <w:rPr>
          <w:rFonts w:ascii="Arial" w:hAnsi="Arial"/>
          <w:b/>
        </w:rPr>
        <w:tab/>
      </w:r>
      <w:r>
        <w:rPr>
          <w:rFonts w:ascii="Arial" w:hAnsi="Arial" w:cs="Arial"/>
          <w:b/>
        </w:rPr>
        <w:t>6.</w:t>
      </w:r>
      <w:r w:rsidR="00D5366F">
        <w:rPr>
          <w:rFonts w:ascii="Arial" w:hAnsi="Arial" w:cs="Arial"/>
          <w:b/>
        </w:rPr>
        <w:t>4.21</w:t>
      </w:r>
    </w:p>
    <w:p w14:paraId="6D60FB27" w14:textId="77777777" w:rsidR="0018358B" w:rsidRDefault="0018358B" w:rsidP="0018358B">
      <w:pPr>
        <w:pStyle w:val="Heading1"/>
      </w:pPr>
      <w:r>
        <w:t>1</w:t>
      </w:r>
      <w:r>
        <w:tab/>
        <w:t>Decision/action requested</w:t>
      </w:r>
    </w:p>
    <w:p w14:paraId="3C90099E" w14:textId="77777777" w:rsidR="0018358B" w:rsidRDefault="0018358B" w:rsidP="0018358B">
      <w:pPr>
        <w:pBdr>
          <w:top w:val="single" w:sz="4" w:space="2" w:color="auto"/>
          <w:left w:val="single" w:sz="4" w:space="4" w:color="auto"/>
          <w:bottom w:val="single" w:sz="4" w:space="0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rFonts w:hint="eastAsia"/>
          <w:b/>
          <w:i/>
          <w:lang w:eastAsia="zh-CN"/>
        </w:rPr>
        <w:t xml:space="preserve">The group is asked to discuss </w:t>
      </w:r>
      <w:r>
        <w:rPr>
          <w:b/>
          <w:i/>
          <w:lang w:eastAsia="zh-CN"/>
        </w:rPr>
        <w:t xml:space="preserve">and approve </w:t>
      </w:r>
      <w:r>
        <w:rPr>
          <w:rFonts w:hint="eastAsia"/>
          <w:b/>
          <w:i/>
          <w:lang w:eastAsia="zh-CN"/>
        </w:rPr>
        <w:t xml:space="preserve">the </w:t>
      </w:r>
      <w:r>
        <w:rPr>
          <w:b/>
          <w:i/>
          <w:lang w:eastAsia="zh-CN"/>
        </w:rPr>
        <w:t>proposals</w:t>
      </w:r>
      <w:r>
        <w:rPr>
          <w:b/>
          <w:i/>
        </w:rPr>
        <w:t>.</w:t>
      </w:r>
    </w:p>
    <w:p w14:paraId="7CCDD560" w14:textId="77777777" w:rsidR="0018358B" w:rsidRDefault="0018358B" w:rsidP="0018358B">
      <w:pPr>
        <w:pStyle w:val="Heading1"/>
      </w:pPr>
      <w:r>
        <w:t>2</w:t>
      </w:r>
      <w:r>
        <w:tab/>
        <w:t>References</w:t>
      </w:r>
    </w:p>
    <w:p w14:paraId="7F7FC20D" w14:textId="77777777" w:rsidR="0018358B" w:rsidRDefault="0018358B" w:rsidP="0018358B">
      <w:pPr>
        <w:pStyle w:val="Reference"/>
        <w:rPr>
          <w:color w:val="000000"/>
          <w:lang w:eastAsia="zh-CN"/>
        </w:rPr>
      </w:pPr>
      <w:r>
        <w:rPr>
          <w:color w:val="000000"/>
          <w:lang w:eastAsia="zh-CN"/>
        </w:rPr>
        <w:t>None</w:t>
      </w:r>
    </w:p>
    <w:p w14:paraId="6344686D" w14:textId="77777777" w:rsidR="0018358B" w:rsidRDefault="0018358B" w:rsidP="0018358B">
      <w:pPr>
        <w:pStyle w:val="Heading1"/>
      </w:pPr>
      <w:r>
        <w:t>3</w:t>
      </w:r>
      <w:r>
        <w:tab/>
        <w:t>Rationale</w:t>
      </w:r>
    </w:p>
    <w:p w14:paraId="5267199A" w14:textId="291411FE" w:rsidR="0018358B" w:rsidRDefault="00646392" w:rsidP="0018358B">
      <w:pPr>
        <w:jc w:val="both"/>
      </w:pPr>
      <w:bookmarkStart w:id="1" w:name="_Toc524946561"/>
      <w:r>
        <w:t>This contribution defined the EASFunction IOC.</w:t>
      </w:r>
    </w:p>
    <w:bookmarkEnd w:id="1"/>
    <w:p w14:paraId="584E1A63" w14:textId="77777777" w:rsidR="0018358B" w:rsidRDefault="0018358B" w:rsidP="0018358B">
      <w:pPr>
        <w:pStyle w:val="Heading1"/>
      </w:pPr>
      <w:r>
        <w:t>4</w:t>
      </w:r>
      <w:r>
        <w:tab/>
        <w:t>Detailed proposal</w:t>
      </w:r>
    </w:p>
    <w:p w14:paraId="475721F4" w14:textId="77777777" w:rsidR="0018358B" w:rsidRDefault="0018358B" w:rsidP="0018358B">
      <w:pPr>
        <w:pStyle w:val="CRCoverPage"/>
        <w:spacing w:after="0"/>
        <w:rPr>
          <w:noProof/>
          <w:sz w:val="8"/>
          <w:szCs w:val="8"/>
        </w:rPr>
      </w:pPr>
    </w:p>
    <w:bookmarkEnd w:id="0"/>
    <w:p w14:paraId="1B660B7B" w14:textId="77777777" w:rsidR="00A05EE1" w:rsidRDefault="00A05EE1" w:rsidP="00A05EE1">
      <w:pPr>
        <w:rPr>
          <w:noProof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631"/>
      </w:tblGrid>
      <w:tr w:rsidR="00A05EE1" w14:paraId="25F62DAD" w14:textId="77777777" w:rsidTr="005D4B48"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34D3371D" w14:textId="67B7E984" w:rsidR="00A05EE1" w:rsidRDefault="00E227B2" w:rsidP="005D4B4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</w:t>
            </w:r>
            <w:r w:rsidR="00A05EE1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 xml:space="preserve"> modification</w:t>
            </w:r>
          </w:p>
        </w:tc>
      </w:tr>
    </w:tbl>
    <w:p w14:paraId="6AA7288D" w14:textId="77777777" w:rsidR="0072034F" w:rsidRDefault="0072034F" w:rsidP="0072034F">
      <w:pPr>
        <w:pStyle w:val="Heading2"/>
        <w:rPr>
          <w:ins w:id="2" w:author="Deepanshu Gautam" w:date="2021-09-22T12:23:00Z"/>
        </w:rPr>
      </w:pPr>
      <w:ins w:id="3" w:author="Deepanshu Gautam" w:date="2021-09-22T12:23:00Z">
        <w:r>
          <w:t>6.3</w:t>
        </w:r>
        <w:r>
          <w:tab/>
          <w:t>Class definition</w:t>
        </w:r>
      </w:ins>
    </w:p>
    <w:p w14:paraId="29CB9FFC" w14:textId="02E54848" w:rsidR="0072034F" w:rsidRPr="005D70D9" w:rsidRDefault="0072034F" w:rsidP="0072034F">
      <w:pPr>
        <w:rPr>
          <w:ins w:id="4" w:author="Deepanshu Gautam" w:date="2021-09-22T12:23:00Z"/>
          <w:rFonts w:ascii="Courier New" w:hAnsi="Courier New"/>
          <w:sz w:val="28"/>
        </w:rPr>
      </w:pPr>
      <w:ins w:id="5" w:author="Deepanshu Gautam" w:date="2021-09-22T12:23:00Z">
        <w:r>
          <w:rPr>
            <w:rFonts w:ascii="Arial" w:hAnsi="Arial"/>
            <w:sz w:val="28"/>
            <w:lang w:eastAsia="zh-CN"/>
          </w:rPr>
          <w:t>6</w:t>
        </w:r>
        <w:r w:rsidRPr="005D70D9">
          <w:rPr>
            <w:rFonts w:ascii="Arial" w:hAnsi="Arial"/>
            <w:sz w:val="28"/>
            <w:lang w:eastAsia="zh-CN"/>
          </w:rPr>
          <w:t>.3.</w:t>
        </w:r>
        <w:del w:id="6" w:author="Samsung #140" w:date="2021-11-19T01:34:00Z">
          <w:r w:rsidRPr="005D70D9" w:rsidDel="00732C82">
            <w:rPr>
              <w:rFonts w:ascii="Arial" w:hAnsi="Arial"/>
              <w:sz w:val="28"/>
              <w:lang w:eastAsia="zh-CN"/>
            </w:rPr>
            <w:delText>1</w:delText>
          </w:r>
        </w:del>
      </w:ins>
      <w:ins w:id="7" w:author="Samsung #140" w:date="2021-11-19T01:34:00Z">
        <w:r w:rsidR="00732C82">
          <w:rPr>
            <w:rFonts w:ascii="Arial" w:hAnsi="Arial"/>
            <w:sz w:val="28"/>
            <w:lang w:eastAsia="zh-CN"/>
          </w:rPr>
          <w:t>x</w:t>
        </w:r>
      </w:ins>
      <w:ins w:id="8" w:author="Deepanshu Gautam" w:date="2021-09-22T12:23:00Z">
        <w:r w:rsidRPr="005D70D9">
          <w:rPr>
            <w:rFonts w:ascii="Courier New" w:hAnsi="Courier New"/>
            <w:sz w:val="28"/>
          </w:rPr>
          <w:tab/>
        </w:r>
        <w:r w:rsidRPr="005D70D9">
          <w:rPr>
            <w:rFonts w:ascii="Courier New" w:hAnsi="Courier New"/>
            <w:sz w:val="28"/>
          </w:rPr>
          <w:tab/>
          <w:t>E</w:t>
        </w:r>
      </w:ins>
      <w:ins w:id="9" w:author="Deepanshu Gautam" w:date="2021-09-22T14:53:00Z">
        <w:r w:rsidR="00620239">
          <w:rPr>
            <w:rFonts w:ascii="Courier New" w:hAnsi="Courier New"/>
            <w:sz w:val="28"/>
          </w:rPr>
          <w:t>E</w:t>
        </w:r>
      </w:ins>
      <w:ins w:id="10" w:author="Deepanshu Gautam" w:date="2021-09-22T12:23:00Z">
        <w:r w:rsidRPr="005D70D9">
          <w:rPr>
            <w:rFonts w:ascii="Courier New" w:hAnsi="Courier New"/>
            <w:sz w:val="28"/>
          </w:rPr>
          <w:t>SFunction</w:t>
        </w:r>
      </w:ins>
    </w:p>
    <w:p w14:paraId="03C55C92" w14:textId="5DB74735" w:rsidR="0072034F" w:rsidRPr="00876739" w:rsidRDefault="0072034F" w:rsidP="0072034F">
      <w:pPr>
        <w:rPr>
          <w:ins w:id="11" w:author="Deepanshu Gautam" w:date="2021-09-22T12:23:00Z"/>
          <w:rFonts w:ascii="Arial" w:hAnsi="Arial"/>
          <w:sz w:val="24"/>
        </w:rPr>
      </w:pPr>
      <w:ins w:id="12" w:author="Deepanshu Gautam" w:date="2021-09-22T12:23:00Z">
        <w:r>
          <w:rPr>
            <w:rFonts w:ascii="Arial" w:hAnsi="Arial"/>
            <w:sz w:val="24"/>
          </w:rPr>
          <w:t>6</w:t>
        </w:r>
        <w:r w:rsidRPr="00876739">
          <w:rPr>
            <w:rFonts w:ascii="Arial" w:hAnsi="Arial"/>
            <w:sz w:val="24"/>
          </w:rPr>
          <w:t>.3.</w:t>
        </w:r>
        <w:del w:id="13" w:author="Samsung #140" w:date="2021-11-19T01:34:00Z">
          <w:r w:rsidRPr="00876739" w:rsidDel="00732C82">
            <w:rPr>
              <w:rFonts w:ascii="Arial" w:hAnsi="Arial"/>
              <w:sz w:val="24"/>
            </w:rPr>
            <w:delText>1</w:delText>
          </w:r>
        </w:del>
      </w:ins>
      <w:ins w:id="14" w:author="Samsung #140" w:date="2021-11-19T01:34:00Z">
        <w:r w:rsidR="00732C82">
          <w:rPr>
            <w:rFonts w:ascii="Arial" w:hAnsi="Arial"/>
            <w:sz w:val="24"/>
          </w:rPr>
          <w:t>x</w:t>
        </w:r>
      </w:ins>
      <w:ins w:id="15" w:author="Deepanshu Gautam" w:date="2021-09-22T12:23:00Z">
        <w:r w:rsidRPr="00876739">
          <w:rPr>
            <w:rFonts w:ascii="Arial" w:hAnsi="Arial"/>
            <w:sz w:val="24"/>
          </w:rPr>
          <w:t xml:space="preserve">.1 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Definition</w:t>
        </w:r>
      </w:ins>
    </w:p>
    <w:p w14:paraId="457CEE3B" w14:textId="1503B9A5" w:rsidR="0072034F" w:rsidRDefault="0072034F" w:rsidP="0072034F">
      <w:pPr>
        <w:rPr>
          <w:ins w:id="16" w:author="Deepanshu Gautam" w:date="2021-09-22T12:23:00Z"/>
        </w:rPr>
      </w:pPr>
      <w:ins w:id="17" w:author="Deepanshu Gautam" w:date="2021-09-22T12:23:00Z">
        <w:r>
          <w:t>This IOC represent the properties of a</w:t>
        </w:r>
        <w:r w:rsidR="00AF0222">
          <w:t xml:space="preserve"> EE</w:t>
        </w:r>
        <w:r>
          <w:t>S in a 3GPP networ</w:t>
        </w:r>
        <w:r w:rsidR="00AF0222">
          <w:t>k. For more information about EE</w:t>
        </w:r>
        <w:r>
          <w:t>S, see 3GPP TS 23.558.</w:t>
        </w:r>
      </w:ins>
    </w:p>
    <w:p w14:paraId="64CC392E" w14:textId="7176E0F2" w:rsidR="0072034F" w:rsidRPr="00876739" w:rsidRDefault="0072034F" w:rsidP="0072034F">
      <w:pPr>
        <w:rPr>
          <w:ins w:id="18" w:author="Deepanshu Gautam" w:date="2021-09-22T12:23:00Z"/>
          <w:rFonts w:ascii="Arial" w:hAnsi="Arial"/>
          <w:sz w:val="24"/>
        </w:rPr>
      </w:pPr>
      <w:ins w:id="19" w:author="Deepanshu Gautam" w:date="2021-09-22T12:23:00Z">
        <w:r>
          <w:rPr>
            <w:rFonts w:ascii="Arial" w:hAnsi="Arial"/>
            <w:sz w:val="24"/>
          </w:rPr>
          <w:t>6</w:t>
        </w:r>
        <w:r w:rsidRPr="00876739">
          <w:rPr>
            <w:rFonts w:ascii="Arial" w:hAnsi="Arial"/>
            <w:sz w:val="24"/>
          </w:rPr>
          <w:t>.3.</w:t>
        </w:r>
        <w:del w:id="20" w:author="Samsung #140" w:date="2021-11-19T01:34:00Z">
          <w:r w:rsidRPr="00876739" w:rsidDel="00732C82">
            <w:rPr>
              <w:rFonts w:ascii="Arial" w:hAnsi="Arial"/>
              <w:sz w:val="24"/>
            </w:rPr>
            <w:delText>1</w:delText>
          </w:r>
        </w:del>
      </w:ins>
      <w:ins w:id="21" w:author="Samsung #140" w:date="2021-11-19T01:34:00Z">
        <w:r w:rsidR="00732C82">
          <w:rPr>
            <w:rFonts w:ascii="Arial" w:hAnsi="Arial"/>
            <w:sz w:val="24"/>
          </w:rPr>
          <w:t>x</w:t>
        </w:r>
      </w:ins>
      <w:ins w:id="22" w:author="Deepanshu Gautam" w:date="2021-09-22T12:23:00Z">
        <w:r w:rsidRPr="00876739">
          <w:rPr>
            <w:rFonts w:ascii="Arial" w:hAnsi="Arial"/>
            <w:sz w:val="24"/>
          </w:rPr>
          <w:t>.2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Attribute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77"/>
        <w:gridCol w:w="947"/>
        <w:gridCol w:w="1320"/>
        <w:gridCol w:w="1320"/>
        <w:gridCol w:w="1320"/>
        <w:gridCol w:w="1533"/>
      </w:tblGrid>
      <w:tr w:rsidR="0072034F" w14:paraId="0B7070C6" w14:textId="77777777" w:rsidTr="00B84561">
        <w:trPr>
          <w:cantSplit/>
          <w:trHeight w:val="419"/>
          <w:jc w:val="center"/>
          <w:ins w:id="23" w:author="Deepanshu Gautam" w:date="2021-09-22T12:23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9BA7B32" w14:textId="77777777" w:rsidR="0072034F" w:rsidRDefault="0072034F" w:rsidP="00B84561">
            <w:pPr>
              <w:pStyle w:val="TAH"/>
              <w:rPr>
                <w:ins w:id="24" w:author="Deepanshu Gautam" w:date="2021-09-22T12:23:00Z"/>
              </w:rPr>
            </w:pPr>
            <w:ins w:id="25" w:author="Deepanshu Gautam" w:date="2021-09-22T12:23:00Z">
              <w:r>
                <w:t>Attribute nam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214ECB4" w14:textId="77777777" w:rsidR="0072034F" w:rsidRDefault="0072034F" w:rsidP="00B84561">
            <w:pPr>
              <w:pStyle w:val="TAH"/>
              <w:rPr>
                <w:ins w:id="26" w:author="Deepanshu Gautam" w:date="2021-09-22T12:23:00Z"/>
              </w:rPr>
            </w:pPr>
            <w:ins w:id="27" w:author="Deepanshu Gautam" w:date="2021-09-22T12:23:00Z">
              <w:r>
                <w:t>Support Qualifier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7C9906F" w14:textId="77777777" w:rsidR="0072034F" w:rsidRDefault="0072034F" w:rsidP="00B84561">
            <w:pPr>
              <w:pStyle w:val="TAH"/>
              <w:rPr>
                <w:ins w:id="28" w:author="Deepanshu Gautam" w:date="2021-09-22T12:23:00Z"/>
              </w:rPr>
            </w:pPr>
            <w:ins w:id="29" w:author="Deepanshu Gautam" w:date="2021-09-22T12:23:00Z">
              <w:r>
                <w:t>isRead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AB69A09" w14:textId="77777777" w:rsidR="0072034F" w:rsidRDefault="0072034F" w:rsidP="00B84561">
            <w:pPr>
              <w:pStyle w:val="TAH"/>
              <w:rPr>
                <w:ins w:id="30" w:author="Deepanshu Gautam" w:date="2021-09-22T12:23:00Z"/>
              </w:rPr>
            </w:pPr>
            <w:ins w:id="31" w:author="Deepanshu Gautam" w:date="2021-09-22T12:23:00Z">
              <w:r>
                <w:t>isWrit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A402F73" w14:textId="77777777" w:rsidR="0072034F" w:rsidRDefault="0072034F" w:rsidP="00B84561">
            <w:pPr>
              <w:pStyle w:val="TAH"/>
              <w:rPr>
                <w:ins w:id="32" w:author="Deepanshu Gautam" w:date="2021-09-22T12:23:00Z"/>
              </w:rPr>
            </w:pPr>
            <w:ins w:id="33" w:author="Deepanshu Gautam" w:date="2021-09-22T12:23:00Z">
              <w:r>
                <w:t>isInvariant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B6922FE" w14:textId="77777777" w:rsidR="0072034F" w:rsidRDefault="0072034F" w:rsidP="00B84561">
            <w:pPr>
              <w:pStyle w:val="TAH"/>
              <w:rPr>
                <w:ins w:id="34" w:author="Deepanshu Gautam" w:date="2021-09-22T12:23:00Z"/>
              </w:rPr>
            </w:pPr>
            <w:ins w:id="35" w:author="Deepanshu Gautam" w:date="2021-09-22T12:23:00Z">
              <w:r>
                <w:t>isNotifyable</w:t>
              </w:r>
            </w:ins>
          </w:p>
        </w:tc>
      </w:tr>
      <w:tr w:rsidR="00AE7150" w14:paraId="6B7FBBD9" w14:textId="77777777" w:rsidTr="00B84561">
        <w:trPr>
          <w:cantSplit/>
          <w:trHeight w:val="218"/>
          <w:jc w:val="center"/>
          <w:ins w:id="36" w:author="Deepanshu Gautam" w:date="2021-09-22T12:23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31133" w14:textId="70817E47" w:rsidR="00AE7150" w:rsidRDefault="00620239" w:rsidP="00AE7150">
            <w:pPr>
              <w:pStyle w:val="TAL"/>
              <w:rPr>
                <w:ins w:id="37" w:author="Deepanshu Gautam" w:date="2021-09-22T12:23:00Z"/>
                <w:rFonts w:ascii="Courier New" w:hAnsi="Courier New" w:cs="Courier New"/>
                <w:lang w:eastAsia="zh-CN"/>
              </w:rPr>
            </w:pPr>
            <w:ins w:id="38" w:author="Deepanshu Gautam" w:date="2021-09-22T14:48:00Z">
              <w:r>
                <w:rPr>
                  <w:rFonts w:ascii="Courier New" w:hAnsi="Courier New" w:cs="Courier New"/>
                  <w:lang w:eastAsia="zh-CN"/>
                </w:rPr>
                <w:t>eE</w:t>
              </w:r>
              <w:r w:rsidR="00AE7150">
                <w:rPr>
                  <w:rFonts w:ascii="Courier New" w:hAnsi="Courier New" w:cs="Courier New"/>
                  <w:lang w:eastAsia="zh-CN"/>
                </w:rPr>
                <w:t>SIdentifier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7D759" w14:textId="04A50AE0" w:rsidR="00AE7150" w:rsidRPr="005924F0" w:rsidRDefault="00AE7150" w:rsidP="00AE7150">
            <w:pPr>
              <w:pStyle w:val="TAL"/>
              <w:jc w:val="center"/>
              <w:rPr>
                <w:ins w:id="39" w:author="Deepanshu Gautam" w:date="2021-09-22T12:23:00Z"/>
                <w:rFonts w:ascii="Courier New" w:hAnsi="Courier New" w:cs="Courier New"/>
                <w:lang w:eastAsia="zh-CN"/>
              </w:rPr>
            </w:pPr>
            <w:ins w:id="40" w:author="Deepanshu Gautam" w:date="2021-09-22T14:48:00Z">
              <w: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D5B0E" w14:textId="4A9EDF35" w:rsidR="00AE7150" w:rsidRPr="005924F0" w:rsidRDefault="00AE7150" w:rsidP="00AE7150">
            <w:pPr>
              <w:pStyle w:val="TAL"/>
              <w:jc w:val="center"/>
              <w:rPr>
                <w:ins w:id="41" w:author="Deepanshu Gautam" w:date="2021-09-22T12:23:00Z"/>
                <w:rFonts w:ascii="Courier New" w:hAnsi="Courier New" w:cs="Courier New"/>
                <w:lang w:eastAsia="zh-CN"/>
              </w:rPr>
            </w:pPr>
            <w:ins w:id="42" w:author="Deepanshu Gautam" w:date="2021-09-22T14:48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B0D3D" w14:textId="4BE5D80F" w:rsidR="00AE7150" w:rsidRPr="005924F0" w:rsidRDefault="00AE7150" w:rsidP="00AE7150">
            <w:pPr>
              <w:pStyle w:val="TAL"/>
              <w:jc w:val="center"/>
              <w:rPr>
                <w:ins w:id="43" w:author="Deepanshu Gautam" w:date="2021-09-22T12:23:00Z"/>
                <w:rFonts w:ascii="Courier New" w:hAnsi="Courier New" w:cs="Courier New"/>
                <w:lang w:eastAsia="zh-CN"/>
              </w:rPr>
            </w:pPr>
            <w:ins w:id="44" w:author="Deepanshu Gautam" w:date="2021-09-22T14:48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7BF3F" w14:textId="4B9E8F31" w:rsidR="00AE7150" w:rsidRPr="005924F0" w:rsidRDefault="00AE7150" w:rsidP="00AE7150">
            <w:pPr>
              <w:pStyle w:val="TAL"/>
              <w:jc w:val="center"/>
              <w:rPr>
                <w:ins w:id="45" w:author="Deepanshu Gautam" w:date="2021-09-22T12:23:00Z"/>
                <w:rFonts w:ascii="Courier New" w:hAnsi="Courier New" w:cs="Courier New"/>
                <w:lang w:eastAsia="zh-CN"/>
              </w:rPr>
            </w:pPr>
            <w:ins w:id="46" w:author="Deepanshu Gautam" w:date="2021-09-22T14:48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07E72" w14:textId="1CE8192E" w:rsidR="00AE7150" w:rsidRPr="005924F0" w:rsidRDefault="00AE7150" w:rsidP="00AE7150">
            <w:pPr>
              <w:pStyle w:val="TAL"/>
              <w:jc w:val="center"/>
              <w:rPr>
                <w:ins w:id="47" w:author="Deepanshu Gautam" w:date="2021-09-22T12:23:00Z"/>
                <w:rFonts w:ascii="Courier New" w:hAnsi="Courier New" w:cs="Courier New"/>
                <w:lang w:eastAsia="zh-CN"/>
              </w:rPr>
            </w:pPr>
            <w:ins w:id="48" w:author="Deepanshu Gautam" w:date="2021-09-22T14:48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63086E" w14:paraId="66F91DC6" w14:textId="77777777" w:rsidTr="00B84561">
        <w:trPr>
          <w:cantSplit/>
          <w:trHeight w:val="218"/>
          <w:jc w:val="center"/>
          <w:ins w:id="49" w:author="Deepanshu Gautam" w:date="2021-09-22T14:55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D5DB8" w14:textId="02A840DB" w:rsidR="0063086E" w:rsidRPr="00317A26" w:rsidRDefault="0063086E" w:rsidP="0063086E">
            <w:pPr>
              <w:pStyle w:val="TAL"/>
              <w:rPr>
                <w:ins w:id="50" w:author="Deepanshu Gautam" w:date="2021-09-22T14:55:00Z"/>
                <w:b/>
              </w:rPr>
            </w:pPr>
            <w:ins w:id="51" w:author="Deepanshu Gautam" w:date="2021-09-22T14:58:00Z">
              <w:r w:rsidRPr="0063086E">
                <w:rPr>
                  <w:rFonts w:ascii="Courier New" w:hAnsi="Courier New" w:cs="Courier New"/>
                  <w:lang w:eastAsia="zh-CN"/>
                </w:rPr>
                <w:t>eESServi</w:t>
              </w:r>
            </w:ins>
            <w:ins w:id="52" w:author="Deepanshu Gautam" w:date="2021-09-22T14:59:00Z">
              <w:r w:rsidRPr="0063086E">
                <w:rPr>
                  <w:rFonts w:ascii="Courier New" w:hAnsi="Courier New" w:cs="Courier New"/>
                  <w:lang w:eastAsia="zh-CN"/>
                </w:rPr>
                <w:t>ngLocation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12D10" w14:textId="01D44681" w:rsidR="0063086E" w:rsidRDefault="0063086E" w:rsidP="0063086E">
            <w:pPr>
              <w:pStyle w:val="TAL"/>
              <w:jc w:val="center"/>
              <w:rPr>
                <w:ins w:id="53" w:author="Deepanshu Gautam" w:date="2021-09-22T14:55:00Z"/>
              </w:rPr>
            </w:pPr>
            <w:ins w:id="54" w:author="Deepanshu Gautam" w:date="2021-09-22T14:59:00Z">
              <w: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ABB1E" w14:textId="47A1664E" w:rsidR="0063086E" w:rsidRDefault="0063086E" w:rsidP="0063086E">
            <w:pPr>
              <w:pStyle w:val="TAL"/>
              <w:jc w:val="center"/>
              <w:rPr>
                <w:ins w:id="55" w:author="Deepanshu Gautam" w:date="2021-09-22T14:55:00Z"/>
                <w:rFonts w:cs="Arial"/>
              </w:rPr>
            </w:pPr>
            <w:ins w:id="56" w:author="Deepanshu Gautam" w:date="2021-09-22T14:59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954D9" w14:textId="15DE94F5" w:rsidR="0063086E" w:rsidRDefault="0063086E" w:rsidP="0063086E">
            <w:pPr>
              <w:pStyle w:val="TAL"/>
              <w:jc w:val="center"/>
              <w:rPr>
                <w:ins w:id="57" w:author="Deepanshu Gautam" w:date="2021-09-22T14:55:00Z"/>
                <w:rFonts w:cs="Arial"/>
                <w:lang w:eastAsia="zh-CN"/>
              </w:rPr>
            </w:pPr>
            <w:ins w:id="58" w:author="Deepanshu Gautam" w:date="2021-09-22T14:59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8F8B3" w14:textId="17054496" w:rsidR="0063086E" w:rsidRDefault="0063086E" w:rsidP="0063086E">
            <w:pPr>
              <w:pStyle w:val="TAL"/>
              <w:jc w:val="center"/>
              <w:rPr>
                <w:ins w:id="59" w:author="Deepanshu Gautam" w:date="2021-09-22T14:55:00Z"/>
                <w:rFonts w:cs="Arial"/>
              </w:rPr>
            </w:pPr>
            <w:ins w:id="60" w:author="Deepanshu Gautam" w:date="2021-09-22T14:59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9CC22" w14:textId="4024F034" w:rsidR="0063086E" w:rsidRDefault="0063086E" w:rsidP="0063086E">
            <w:pPr>
              <w:pStyle w:val="TAL"/>
              <w:jc w:val="center"/>
              <w:rPr>
                <w:ins w:id="61" w:author="Deepanshu Gautam" w:date="2021-09-22T14:55:00Z"/>
                <w:rFonts w:cs="Arial"/>
                <w:lang w:eastAsia="zh-CN"/>
              </w:rPr>
            </w:pPr>
            <w:ins w:id="62" w:author="Deepanshu Gautam" w:date="2021-09-22T14:59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620239" w14:paraId="4D055782" w14:textId="77777777" w:rsidTr="00B84561">
        <w:trPr>
          <w:cantSplit/>
          <w:trHeight w:val="218"/>
          <w:jc w:val="center"/>
          <w:ins w:id="63" w:author="Deepanshu Gautam" w:date="2021-09-22T14:55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BCD15" w14:textId="77777777" w:rsidR="00620239" w:rsidRPr="00317A26" w:rsidRDefault="00620239" w:rsidP="00B84561">
            <w:pPr>
              <w:pStyle w:val="TAL"/>
              <w:rPr>
                <w:ins w:id="64" w:author="Deepanshu Gautam" w:date="2021-09-22T14:55:00Z"/>
                <w:b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755B4" w14:textId="77777777" w:rsidR="00620239" w:rsidRDefault="00620239" w:rsidP="00B84561">
            <w:pPr>
              <w:pStyle w:val="TAL"/>
              <w:jc w:val="center"/>
              <w:rPr>
                <w:ins w:id="65" w:author="Deepanshu Gautam" w:date="2021-09-22T14:55:00Z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FA146" w14:textId="77777777" w:rsidR="00620239" w:rsidRDefault="00620239" w:rsidP="00B84561">
            <w:pPr>
              <w:pStyle w:val="TAL"/>
              <w:jc w:val="center"/>
              <w:rPr>
                <w:ins w:id="66" w:author="Deepanshu Gautam" w:date="2021-09-22T14:55:00Z"/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ACDD3" w14:textId="77777777" w:rsidR="00620239" w:rsidRDefault="00620239" w:rsidP="00B84561">
            <w:pPr>
              <w:pStyle w:val="TAL"/>
              <w:jc w:val="center"/>
              <w:rPr>
                <w:ins w:id="67" w:author="Deepanshu Gautam" w:date="2021-09-22T14:55:00Z"/>
                <w:rFonts w:cs="Arial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6F7DC" w14:textId="77777777" w:rsidR="00620239" w:rsidRDefault="00620239" w:rsidP="00B84561">
            <w:pPr>
              <w:pStyle w:val="TAL"/>
              <w:jc w:val="center"/>
              <w:rPr>
                <w:ins w:id="68" w:author="Deepanshu Gautam" w:date="2021-09-22T14:55:00Z"/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F9574" w14:textId="77777777" w:rsidR="00620239" w:rsidRDefault="00620239" w:rsidP="00B84561">
            <w:pPr>
              <w:pStyle w:val="TAL"/>
              <w:jc w:val="center"/>
              <w:rPr>
                <w:ins w:id="69" w:author="Deepanshu Gautam" w:date="2021-09-22T14:55:00Z"/>
                <w:rFonts w:cs="Arial"/>
                <w:lang w:eastAsia="zh-CN"/>
              </w:rPr>
            </w:pPr>
          </w:p>
        </w:tc>
      </w:tr>
      <w:tr w:rsidR="00317A26" w14:paraId="40527103" w14:textId="77777777" w:rsidTr="00B84561">
        <w:trPr>
          <w:cantSplit/>
          <w:trHeight w:val="218"/>
          <w:jc w:val="center"/>
          <w:ins w:id="70" w:author="Deepanshu Gautam" w:date="2021-09-22T13:06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23435" w14:textId="5E343E42" w:rsidR="00317A26" w:rsidRDefault="00317A26" w:rsidP="00B84561">
            <w:pPr>
              <w:pStyle w:val="TAL"/>
              <w:rPr>
                <w:ins w:id="71" w:author="Deepanshu Gautam" w:date="2021-09-22T13:06:00Z"/>
                <w:rFonts w:ascii="Courier New" w:hAnsi="Courier New" w:cs="Courier New"/>
                <w:lang w:eastAsia="zh-CN"/>
              </w:rPr>
            </w:pPr>
            <w:ins w:id="72" w:author="Deepanshu Gautam" w:date="2021-09-22T13:06:00Z">
              <w:r w:rsidRPr="00317A26">
                <w:rPr>
                  <w:b/>
                </w:rPr>
                <w:t>Attribute related to rol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9B278" w14:textId="77777777" w:rsidR="00317A26" w:rsidRDefault="00317A26" w:rsidP="00B84561">
            <w:pPr>
              <w:pStyle w:val="TAL"/>
              <w:jc w:val="center"/>
              <w:rPr>
                <w:ins w:id="73" w:author="Deepanshu Gautam" w:date="2021-09-22T13:06:00Z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05792" w14:textId="77777777" w:rsidR="00317A26" w:rsidRDefault="00317A26" w:rsidP="00B84561">
            <w:pPr>
              <w:pStyle w:val="TAL"/>
              <w:jc w:val="center"/>
              <w:rPr>
                <w:ins w:id="74" w:author="Deepanshu Gautam" w:date="2021-09-22T13:06:00Z"/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C5BCC" w14:textId="77777777" w:rsidR="00317A26" w:rsidRDefault="00317A26" w:rsidP="00B84561">
            <w:pPr>
              <w:pStyle w:val="TAL"/>
              <w:jc w:val="center"/>
              <w:rPr>
                <w:ins w:id="75" w:author="Deepanshu Gautam" w:date="2021-09-22T13:06:00Z"/>
                <w:rFonts w:cs="Arial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A8032" w14:textId="77777777" w:rsidR="00317A26" w:rsidRDefault="00317A26" w:rsidP="00B84561">
            <w:pPr>
              <w:pStyle w:val="TAL"/>
              <w:jc w:val="center"/>
              <w:rPr>
                <w:ins w:id="76" w:author="Deepanshu Gautam" w:date="2021-09-22T13:06:00Z"/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4C4E6" w14:textId="77777777" w:rsidR="00317A26" w:rsidRDefault="00317A26" w:rsidP="00B84561">
            <w:pPr>
              <w:pStyle w:val="TAL"/>
              <w:jc w:val="center"/>
              <w:rPr>
                <w:ins w:id="77" w:author="Deepanshu Gautam" w:date="2021-09-22T13:06:00Z"/>
                <w:rFonts w:cs="Arial"/>
                <w:lang w:eastAsia="zh-CN"/>
              </w:rPr>
            </w:pPr>
          </w:p>
        </w:tc>
      </w:tr>
      <w:tr w:rsidR="00317A26" w14:paraId="5CD25D00" w14:textId="77777777" w:rsidTr="00B84561">
        <w:trPr>
          <w:cantSplit/>
          <w:trHeight w:val="218"/>
          <w:jc w:val="center"/>
          <w:ins w:id="78" w:author="Deepanshu Gautam" w:date="2021-09-22T13:06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3E108" w14:textId="1561F2DE" w:rsidR="00317A26" w:rsidRDefault="00317A26" w:rsidP="00620239">
            <w:pPr>
              <w:pStyle w:val="TAL"/>
              <w:rPr>
                <w:ins w:id="79" w:author="Deepanshu Gautam" w:date="2021-09-22T13:06:00Z"/>
                <w:rFonts w:ascii="Courier New" w:hAnsi="Courier New" w:cs="Courier New"/>
                <w:lang w:eastAsia="zh-CN"/>
              </w:rPr>
            </w:pPr>
            <w:ins w:id="80" w:author="Deepanshu Gautam" w:date="2021-09-22T13:06:00Z">
              <w:r>
                <w:rPr>
                  <w:rFonts w:ascii="Courier New" w:hAnsi="Courier New" w:cs="Courier New"/>
                  <w:lang w:eastAsia="zh-CN"/>
                </w:rPr>
                <w:t>eAS</w:t>
              </w:r>
            </w:ins>
            <w:ins w:id="81" w:author="Deepanshu Gautam" w:date="2021-09-22T14:56:00Z">
              <w:r w:rsidR="00620239">
                <w:rPr>
                  <w:rFonts w:ascii="Courier New" w:hAnsi="Courier New" w:cs="Courier New"/>
                  <w:lang w:eastAsia="zh-CN"/>
                </w:rPr>
                <w:t>FunctonR</w:t>
              </w:r>
            </w:ins>
            <w:ins w:id="82" w:author="Deepanshu Gautam" w:date="2021-09-22T13:08:00Z">
              <w:r w:rsidR="00CD5C44">
                <w:rPr>
                  <w:rFonts w:ascii="Courier New" w:hAnsi="Courier New" w:cs="Courier New"/>
                  <w:lang w:eastAsia="zh-CN"/>
                </w:rPr>
                <w:t>ef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CAB2D" w14:textId="6D2A13A0" w:rsidR="00317A26" w:rsidRDefault="00317A26" w:rsidP="00317A26">
            <w:pPr>
              <w:pStyle w:val="TAL"/>
              <w:jc w:val="center"/>
              <w:rPr>
                <w:ins w:id="83" w:author="Deepanshu Gautam" w:date="2021-09-22T13:06:00Z"/>
              </w:rPr>
            </w:pPr>
            <w:ins w:id="84" w:author="Deepanshu Gautam" w:date="2021-09-22T13:06:00Z">
              <w: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FAAD3" w14:textId="023FDEDC" w:rsidR="00317A26" w:rsidRDefault="00317A26" w:rsidP="00317A26">
            <w:pPr>
              <w:pStyle w:val="TAL"/>
              <w:jc w:val="center"/>
              <w:rPr>
                <w:ins w:id="85" w:author="Deepanshu Gautam" w:date="2021-09-22T13:06:00Z"/>
                <w:rFonts w:cs="Arial"/>
              </w:rPr>
            </w:pPr>
            <w:ins w:id="86" w:author="Deepanshu Gautam" w:date="2021-09-22T13:06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93373" w14:textId="6755499A" w:rsidR="00317A26" w:rsidRDefault="00317A26" w:rsidP="00317A26">
            <w:pPr>
              <w:pStyle w:val="TAL"/>
              <w:jc w:val="center"/>
              <w:rPr>
                <w:ins w:id="87" w:author="Deepanshu Gautam" w:date="2021-09-22T13:06:00Z"/>
                <w:rFonts w:cs="Arial"/>
                <w:lang w:eastAsia="zh-CN"/>
              </w:rPr>
            </w:pPr>
            <w:ins w:id="88" w:author="Deepanshu Gautam" w:date="2021-09-22T13:06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7919A" w14:textId="4DF5952E" w:rsidR="00317A26" w:rsidRDefault="00317A26" w:rsidP="00317A26">
            <w:pPr>
              <w:pStyle w:val="TAL"/>
              <w:jc w:val="center"/>
              <w:rPr>
                <w:ins w:id="89" w:author="Deepanshu Gautam" w:date="2021-09-22T13:06:00Z"/>
                <w:rFonts w:cs="Arial"/>
              </w:rPr>
            </w:pPr>
            <w:ins w:id="90" w:author="Deepanshu Gautam" w:date="2021-09-22T13:06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99E14" w14:textId="6168D655" w:rsidR="00317A26" w:rsidRDefault="00317A26" w:rsidP="00317A26">
            <w:pPr>
              <w:pStyle w:val="TAL"/>
              <w:jc w:val="center"/>
              <w:rPr>
                <w:ins w:id="91" w:author="Deepanshu Gautam" w:date="2021-09-22T13:06:00Z"/>
                <w:rFonts w:cs="Arial"/>
                <w:lang w:eastAsia="zh-CN"/>
              </w:rPr>
            </w:pPr>
            <w:ins w:id="92" w:author="Deepanshu Gautam" w:date="2021-09-22T13:06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72034F" w14:paraId="55FC5AD8" w14:textId="77777777" w:rsidTr="00B84561">
        <w:trPr>
          <w:cantSplit/>
          <w:trHeight w:val="218"/>
          <w:jc w:val="center"/>
          <w:ins w:id="93" w:author="Deepanshu Gautam" w:date="2021-09-22T12:23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CAF9A" w14:textId="77777777" w:rsidR="0072034F" w:rsidRDefault="0072034F" w:rsidP="00B84561">
            <w:pPr>
              <w:pStyle w:val="TAL"/>
              <w:rPr>
                <w:ins w:id="94" w:author="Deepanshu Gautam" w:date="2021-09-22T12:23:00Z"/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95E8C" w14:textId="77777777" w:rsidR="0072034F" w:rsidRPr="005924F0" w:rsidRDefault="0072034F" w:rsidP="00B84561">
            <w:pPr>
              <w:pStyle w:val="TAL"/>
              <w:jc w:val="center"/>
              <w:rPr>
                <w:ins w:id="95" w:author="Deepanshu Gautam" w:date="2021-09-22T12:23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CCBCB" w14:textId="77777777" w:rsidR="0072034F" w:rsidRPr="005924F0" w:rsidRDefault="0072034F" w:rsidP="00B84561">
            <w:pPr>
              <w:pStyle w:val="TAL"/>
              <w:jc w:val="center"/>
              <w:rPr>
                <w:ins w:id="96" w:author="Deepanshu Gautam" w:date="2021-09-22T12:23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307A9" w14:textId="77777777" w:rsidR="0072034F" w:rsidRPr="005924F0" w:rsidRDefault="0072034F" w:rsidP="00B84561">
            <w:pPr>
              <w:pStyle w:val="TAL"/>
              <w:jc w:val="center"/>
              <w:rPr>
                <w:ins w:id="97" w:author="Deepanshu Gautam" w:date="2021-09-22T12:23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99ADC" w14:textId="77777777" w:rsidR="0072034F" w:rsidRPr="005924F0" w:rsidRDefault="0072034F" w:rsidP="00B84561">
            <w:pPr>
              <w:pStyle w:val="TAL"/>
              <w:jc w:val="center"/>
              <w:rPr>
                <w:ins w:id="98" w:author="Deepanshu Gautam" w:date="2021-09-22T12:23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6DA2B" w14:textId="77777777" w:rsidR="0072034F" w:rsidRPr="005924F0" w:rsidRDefault="0072034F" w:rsidP="00B84561">
            <w:pPr>
              <w:pStyle w:val="TAL"/>
              <w:jc w:val="center"/>
              <w:rPr>
                <w:ins w:id="99" w:author="Deepanshu Gautam" w:date="2021-09-22T12:23:00Z"/>
                <w:rFonts w:ascii="Courier New" w:hAnsi="Courier New" w:cs="Courier New"/>
                <w:lang w:eastAsia="zh-CN"/>
              </w:rPr>
            </w:pPr>
          </w:p>
        </w:tc>
      </w:tr>
    </w:tbl>
    <w:p w14:paraId="1A016183" w14:textId="3CC64F3E" w:rsidR="00846EE7" w:rsidRDefault="00846EE7" w:rsidP="0072034F">
      <w:pPr>
        <w:pStyle w:val="Heading4"/>
        <w:rPr>
          <w:ins w:id="100" w:author="Samsung #140" w:date="2021-11-05T12:10:00Z"/>
        </w:rPr>
      </w:pPr>
      <w:bookmarkStart w:id="101" w:name="_Toc59183199"/>
      <w:bookmarkStart w:id="102" w:name="_Toc59184665"/>
      <w:bookmarkStart w:id="103" w:name="_Toc59195600"/>
      <w:bookmarkStart w:id="104" w:name="_Toc59440028"/>
      <w:bookmarkStart w:id="105" w:name="_Toc67990451"/>
    </w:p>
    <w:p w14:paraId="1EDAD784" w14:textId="71E7599E" w:rsidR="00846EE7" w:rsidRPr="00846EE7" w:rsidRDefault="00846EE7" w:rsidP="004800CF">
      <w:pPr>
        <w:rPr>
          <w:ins w:id="106" w:author="Samsung #140" w:date="2021-11-05T12:10:00Z"/>
        </w:rPr>
      </w:pPr>
      <w:ins w:id="107" w:author="Samsung #140" w:date="2021-11-05T12:10:00Z">
        <w:r>
          <w:t>Editors notes: The list of attributes is not complete.</w:t>
        </w:r>
      </w:ins>
    </w:p>
    <w:p w14:paraId="4D35E549" w14:textId="5620C066" w:rsidR="0072034F" w:rsidRDefault="0072034F" w:rsidP="0072034F">
      <w:pPr>
        <w:pStyle w:val="Heading4"/>
        <w:rPr>
          <w:ins w:id="108" w:author="Deepanshu Gautam" w:date="2021-09-22T12:23:00Z"/>
        </w:rPr>
      </w:pPr>
      <w:ins w:id="109" w:author="Deepanshu Gautam" w:date="2021-09-22T12:23:00Z">
        <w:r>
          <w:t>6.3.</w:t>
        </w:r>
        <w:del w:id="110" w:author="Samsung #140" w:date="2021-11-19T01:34:00Z">
          <w:r w:rsidDel="00732C82">
            <w:delText>1</w:delText>
          </w:r>
        </w:del>
      </w:ins>
      <w:ins w:id="111" w:author="Samsung #140" w:date="2021-11-19T01:34:00Z">
        <w:r w:rsidR="00732C82">
          <w:t>x</w:t>
        </w:r>
      </w:ins>
      <w:ins w:id="112" w:author="Deepanshu Gautam" w:date="2021-09-22T12:23:00Z">
        <w:r>
          <w:t>.3</w:t>
        </w:r>
        <w:r>
          <w:tab/>
          <w:t>Attribute constraints</w:t>
        </w:r>
        <w:bookmarkEnd w:id="101"/>
        <w:bookmarkEnd w:id="102"/>
        <w:bookmarkEnd w:id="103"/>
        <w:bookmarkEnd w:id="104"/>
        <w:bookmarkEnd w:id="105"/>
      </w:ins>
    </w:p>
    <w:p w14:paraId="27AA130A" w14:textId="77777777" w:rsidR="0072034F" w:rsidRDefault="0072034F" w:rsidP="0072034F">
      <w:pPr>
        <w:rPr>
          <w:ins w:id="113" w:author="Deepanshu Gautam" w:date="2021-09-22T12:23:00Z"/>
        </w:rPr>
      </w:pPr>
    </w:p>
    <w:p w14:paraId="42A9213A" w14:textId="0EB7AF08" w:rsidR="0072034F" w:rsidRDefault="0072034F" w:rsidP="0072034F">
      <w:pPr>
        <w:pStyle w:val="Heading4"/>
        <w:rPr>
          <w:ins w:id="114" w:author="Deepanshu Gautam" w:date="2021-09-22T12:23:00Z"/>
        </w:rPr>
      </w:pPr>
      <w:bookmarkStart w:id="115" w:name="_Toc59183200"/>
      <w:bookmarkStart w:id="116" w:name="_Toc59184666"/>
      <w:bookmarkStart w:id="117" w:name="_Toc59195601"/>
      <w:bookmarkStart w:id="118" w:name="_Toc59440029"/>
      <w:bookmarkStart w:id="119" w:name="_Toc67990452"/>
      <w:ins w:id="120" w:author="Deepanshu Gautam" w:date="2021-09-22T12:23:00Z">
        <w:r>
          <w:rPr>
            <w:lang w:eastAsia="zh-CN"/>
          </w:rPr>
          <w:lastRenderedPageBreak/>
          <w:t>6.3.</w:t>
        </w:r>
        <w:del w:id="121" w:author="Samsung #140" w:date="2021-11-19T01:34:00Z">
          <w:r w:rsidDel="00732C82">
            <w:rPr>
              <w:lang w:eastAsia="zh-CN"/>
            </w:rPr>
            <w:delText>1</w:delText>
          </w:r>
        </w:del>
      </w:ins>
      <w:ins w:id="122" w:author="Samsung #140" w:date="2021-11-19T01:34:00Z">
        <w:r w:rsidR="00732C82">
          <w:rPr>
            <w:lang w:eastAsia="zh-CN"/>
          </w:rPr>
          <w:t>x</w:t>
        </w:r>
      </w:ins>
      <w:ins w:id="123" w:author="Deepanshu Gautam" w:date="2021-09-22T12:23:00Z">
        <w:r>
          <w:rPr>
            <w:lang w:eastAsia="zh-CN"/>
          </w:rPr>
          <w:t>.</w:t>
        </w:r>
        <w:r>
          <w:t>4</w:t>
        </w:r>
        <w:r>
          <w:tab/>
          <w:t>Notifications</w:t>
        </w:r>
        <w:bookmarkEnd w:id="115"/>
        <w:bookmarkEnd w:id="116"/>
        <w:bookmarkEnd w:id="117"/>
        <w:bookmarkEnd w:id="118"/>
        <w:bookmarkEnd w:id="119"/>
      </w:ins>
    </w:p>
    <w:p w14:paraId="6D6C898E" w14:textId="1520F688" w:rsidR="0072034F" w:rsidRDefault="0072034F" w:rsidP="0072034F">
      <w:pPr>
        <w:rPr>
          <w:ins w:id="124" w:author="Deepanshu Gautam" w:date="2021-09-22T12:23:00Z"/>
        </w:rPr>
      </w:pPr>
      <w:ins w:id="125" w:author="Deepanshu Gautam" w:date="2021-09-22T12:23:00Z">
        <w:del w:id="126" w:author="Samsung #140" w:date="2021-11-19T01:34:00Z">
          <w:r w:rsidDel="00732C82">
            <w:delText>The common notifications defined in subclause Y.3 are valid for this IOC, without exceptions or additions.</w:delText>
          </w:r>
        </w:del>
      </w:ins>
      <w:ins w:id="127" w:author="Samsung #140" w:date="2021-11-19T01:34:00Z">
        <w:r w:rsidR="00732C82">
          <w:t>TBD</w:t>
        </w:r>
        <w:r w:rsidR="004E135D">
          <w:t>.</w:t>
        </w:r>
      </w:ins>
    </w:p>
    <w:p w14:paraId="6799C417" w14:textId="77777777" w:rsidR="00620239" w:rsidRDefault="00620239" w:rsidP="0072034F">
      <w:pPr>
        <w:rPr>
          <w:ins w:id="128" w:author="Deepanshu Gautam" w:date="2021-09-22T14:57:00Z"/>
          <w:rFonts w:ascii="Arial" w:hAnsi="Arial"/>
          <w:sz w:val="28"/>
          <w:lang w:eastAsia="zh-CN"/>
        </w:rPr>
      </w:pPr>
    </w:p>
    <w:p w14:paraId="70087B59" w14:textId="77777777" w:rsidR="0072034F" w:rsidRDefault="0072034F" w:rsidP="0072034F">
      <w:pPr>
        <w:pStyle w:val="Heading2"/>
        <w:rPr>
          <w:ins w:id="129" w:author="Deepanshu Gautam" w:date="2021-09-22T12:23:00Z"/>
        </w:rPr>
      </w:pPr>
      <w:ins w:id="130" w:author="Deepanshu Gautam" w:date="2021-09-22T12:23:00Z">
        <w:r>
          <w:t>6.4</w:t>
        </w:r>
        <w:r>
          <w:tab/>
          <w:t>Attribute definition</w:t>
        </w:r>
      </w:ins>
    </w:p>
    <w:p w14:paraId="1070E9F7" w14:textId="77777777" w:rsidR="0072034F" w:rsidRDefault="0072034F" w:rsidP="0072034F">
      <w:pPr>
        <w:rPr>
          <w:ins w:id="131" w:author="Deepanshu Gautam" w:date="2021-09-22T12:23:00Z"/>
          <w:rFonts w:ascii="Arial" w:hAnsi="Arial"/>
          <w:sz w:val="28"/>
          <w:lang w:eastAsia="zh-CN"/>
        </w:rPr>
      </w:pPr>
      <w:ins w:id="132" w:author="Deepanshu Gautam" w:date="2021-09-22T12:23:00Z">
        <w:r>
          <w:rPr>
            <w:rFonts w:ascii="Arial" w:hAnsi="Arial"/>
            <w:sz w:val="28"/>
            <w:lang w:eastAsia="zh-CN"/>
          </w:rPr>
          <w:t>6</w:t>
        </w:r>
        <w:r w:rsidRPr="00F30C40">
          <w:rPr>
            <w:rFonts w:ascii="Arial" w:hAnsi="Arial"/>
            <w:sz w:val="28"/>
            <w:lang w:eastAsia="zh-CN"/>
          </w:rPr>
          <w:t>.</w:t>
        </w:r>
        <w:r>
          <w:rPr>
            <w:rFonts w:ascii="Arial" w:hAnsi="Arial"/>
            <w:sz w:val="28"/>
            <w:lang w:eastAsia="zh-CN"/>
          </w:rPr>
          <w:t>4</w:t>
        </w:r>
        <w:r w:rsidRPr="00F30C40">
          <w:rPr>
            <w:rFonts w:ascii="Arial" w:hAnsi="Arial"/>
            <w:sz w:val="28"/>
            <w:lang w:eastAsia="zh-CN"/>
          </w:rPr>
          <w:t>.1</w:t>
        </w:r>
        <w:r w:rsidRPr="00F30C40">
          <w:rPr>
            <w:rFonts w:ascii="Arial" w:hAnsi="Arial"/>
            <w:sz w:val="28"/>
            <w:lang w:eastAsia="zh-CN"/>
          </w:rPr>
          <w:tab/>
        </w:r>
        <w:r w:rsidRPr="00F30C40">
          <w:rPr>
            <w:rFonts w:ascii="Arial" w:hAnsi="Arial"/>
            <w:sz w:val="28"/>
            <w:lang w:eastAsia="zh-CN"/>
          </w:rPr>
          <w:tab/>
          <w:t>Attribute Properties</w:t>
        </w:r>
      </w:ins>
    </w:p>
    <w:tbl>
      <w:tblPr>
        <w:tblW w:w="94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0"/>
        <w:gridCol w:w="4479"/>
        <w:gridCol w:w="2156"/>
      </w:tblGrid>
      <w:tr w:rsidR="0072034F" w14:paraId="4F8AAB08" w14:textId="77777777" w:rsidTr="00B84561">
        <w:trPr>
          <w:cantSplit/>
          <w:tblHeader/>
          <w:ins w:id="133" w:author="Deepanshu Gautam" w:date="2021-09-22T12:23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14:paraId="56CC5A1B" w14:textId="77777777" w:rsidR="0072034F" w:rsidRDefault="0072034F" w:rsidP="00B84561">
            <w:pPr>
              <w:pStyle w:val="TAH"/>
              <w:rPr>
                <w:ins w:id="134" w:author="Deepanshu Gautam" w:date="2021-09-22T12:23:00Z"/>
              </w:rPr>
            </w:pPr>
            <w:ins w:id="135" w:author="Deepanshu Gautam" w:date="2021-09-22T12:23:00Z">
              <w:r>
                <w:t>Attribute Name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14:paraId="78A9B28B" w14:textId="77777777" w:rsidR="0072034F" w:rsidRDefault="0072034F" w:rsidP="00B84561">
            <w:pPr>
              <w:pStyle w:val="TAH"/>
              <w:rPr>
                <w:ins w:id="136" w:author="Deepanshu Gautam" w:date="2021-09-22T12:23:00Z"/>
              </w:rPr>
            </w:pPr>
            <w:ins w:id="137" w:author="Deepanshu Gautam" w:date="2021-09-22T12:23:00Z">
              <w:r>
                <w:t>Documentation and Allowed Values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14:paraId="21337E8D" w14:textId="77777777" w:rsidR="0072034F" w:rsidRDefault="0072034F" w:rsidP="00B84561">
            <w:pPr>
              <w:pStyle w:val="TAH"/>
              <w:rPr>
                <w:ins w:id="138" w:author="Deepanshu Gautam" w:date="2021-09-22T12:23:00Z"/>
              </w:rPr>
            </w:pPr>
            <w:ins w:id="139" w:author="Deepanshu Gautam" w:date="2021-09-22T12:23:00Z">
              <w:r>
                <w:t>Properties</w:t>
              </w:r>
            </w:ins>
          </w:p>
        </w:tc>
      </w:tr>
      <w:tr w:rsidR="0072034F" w14:paraId="0A0D5A12" w14:textId="77777777" w:rsidTr="00B84561">
        <w:trPr>
          <w:cantSplit/>
          <w:tblHeader/>
          <w:ins w:id="140" w:author="Deepanshu Gautam" w:date="2021-09-22T12:23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15D03A82" w14:textId="00A1BEDE" w:rsidR="0072034F" w:rsidRPr="00497C5F" w:rsidRDefault="00620239" w:rsidP="00A70C39">
            <w:pPr>
              <w:pStyle w:val="TAH"/>
              <w:jc w:val="left"/>
              <w:rPr>
                <w:ins w:id="141" w:author="Deepanshu Gautam" w:date="2021-09-22T12:23:00Z"/>
                <w:rFonts w:ascii="Courier New" w:hAnsi="Courier New" w:cs="Courier New"/>
                <w:b w:val="0"/>
                <w:szCs w:val="18"/>
                <w:lang w:eastAsia="zh-CN"/>
              </w:rPr>
            </w:pPr>
            <w:ins w:id="142" w:author="Deepanshu Gautam" w:date="2021-09-22T14:51:00Z">
              <w:r>
                <w:rPr>
                  <w:rFonts w:ascii="Courier New" w:hAnsi="Courier New" w:cs="Courier New"/>
                  <w:b w:val="0"/>
                  <w:szCs w:val="18"/>
                  <w:lang w:eastAsia="zh-CN"/>
                </w:rPr>
                <w:t>eE</w:t>
              </w:r>
              <w:r w:rsidR="007121D2">
                <w:rPr>
                  <w:rFonts w:ascii="Courier New" w:hAnsi="Courier New" w:cs="Courier New"/>
                  <w:b w:val="0"/>
                  <w:szCs w:val="18"/>
                  <w:lang w:eastAsia="zh-CN"/>
                </w:rPr>
                <w:t>SI</w:t>
              </w:r>
            </w:ins>
            <w:ins w:id="143" w:author="Samsung #140e" w:date="2021-11-23T13:29:00Z">
              <w:r w:rsidR="00A70C39">
                <w:rPr>
                  <w:rFonts w:ascii="Courier New" w:hAnsi="Courier New" w:cs="Courier New"/>
                  <w:b w:val="0"/>
                  <w:szCs w:val="18"/>
                  <w:lang w:eastAsia="zh-CN"/>
                </w:rPr>
                <w:t>D</w:t>
              </w:r>
            </w:ins>
            <w:ins w:id="144" w:author="Deepanshu Gautam" w:date="2021-09-22T14:51:00Z">
              <w:del w:id="145" w:author="Samsung #140e" w:date="2021-11-23T13:29:00Z">
                <w:r w:rsidR="007121D2" w:rsidDel="00A70C39">
                  <w:rPr>
                    <w:rFonts w:ascii="Courier New" w:hAnsi="Courier New" w:cs="Courier New"/>
                    <w:b w:val="0"/>
                    <w:szCs w:val="18"/>
                    <w:lang w:eastAsia="zh-CN"/>
                  </w:rPr>
                  <w:delText>dentifier</w:delText>
                </w:r>
              </w:del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70615694" w14:textId="701E1163" w:rsidR="0072034F" w:rsidRDefault="00620239" w:rsidP="00B84561">
            <w:pPr>
              <w:pStyle w:val="TAL"/>
              <w:rPr>
                <w:ins w:id="146" w:author="Deepanshu Gautam" w:date="2021-09-22T12:23:00Z"/>
                <w:rFonts w:cs="Arial"/>
                <w:szCs w:val="18"/>
              </w:rPr>
            </w:pPr>
            <w:ins w:id="147" w:author="Deepanshu Gautam" w:date="2021-09-22T14:51:00Z">
              <w:r>
                <w:rPr>
                  <w:rFonts w:cs="Arial"/>
                  <w:szCs w:val="18"/>
                </w:rPr>
                <w:t>It identifies the EE</w:t>
              </w:r>
              <w:r w:rsidR="007121D2">
                <w:rPr>
                  <w:rFonts w:cs="Arial"/>
                  <w:szCs w:val="18"/>
                </w:rPr>
                <w:t>S, see 3GPP TS 23.558.</w:t>
              </w:r>
            </w:ins>
          </w:p>
          <w:p w14:paraId="6143654C" w14:textId="77777777" w:rsidR="0072034F" w:rsidRDefault="0072034F" w:rsidP="00B84561">
            <w:pPr>
              <w:pStyle w:val="TAL"/>
              <w:rPr>
                <w:ins w:id="148" w:author="Deepanshu Gautam" w:date="2021-09-22T12:23:00Z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5E5C3EC2" w14:textId="77777777" w:rsidR="00C376E3" w:rsidRDefault="00C376E3" w:rsidP="00C376E3">
            <w:pPr>
              <w:keepNext/>
              <w:keepLines/>
              <w:spacing w:after="0"/>
              <w:rPr>
                <w:ins w:id="149" w:author="Deepanshu Gautam" w:date="2021-09-22T14:52:00Z"/>
                <w:rFonts w:ascii="Arial" w:hAnsi="Arial"/>
                <w:sz w:val="18"/>
                <w:szCs w:val="18"/>
              </w:rPr>
            </w:pPr>
            <w:ins w:id="150" w:author="Deepanshu Gautam" w:date="2021-09-22T14:52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String</w:t>
              </w:r>
            </w:ins>
          </w:p>
          <w:p w14:paraId="13E0753E" w14:textId="77777777" w:rsidR="00C376E3" w:rsidRDefault="00C376E3" w:rsidP="00C376E3">
            <w:pPr>
              <w:keepNext/>
              <w:keepLines/>
              <w:spacing w:after="0"/>
              <w:rPr>
                <w:ins w:id="151" w:author="Deepanshu Gautam" w:date="2021-09-22T14:52:00Z"/>
                <w:rFonts w:ascii="Arial" w:hAnsi="Arial"/>
                <w:sz w:val="18"/>
                <w:szCs w:val="18"/>
              </w:rPr>
            </w:pPr>
            <w:ins w:id="152" w:author="Deepanshu Gautam" w:date="2021-09-22T14:52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</w:p>
          <w:p w14:paraId="24FE7A0E" w14:textId="77777777" w:rsidR="00C376E3" w:rsidRDefault="00C376E3" w:rsidP="00C376E3">
            <w:pPr>
              <w:keepNext/>
              <w:keepLines/>
              <w:spacing w:after="0"/>
              <w:rPr>
                <w:ins w:id="153" w:author="Deepanshu Gautam" w:date="2021-09-22T14:52:00Z"/>
                <w:rFonts w:ascii="Arial" w:hAnsi="Arial"/>
                <w:sz w:val="18"/>
                <w:szCs w:val="18"/>
              </w:rPr>
            </w:pPr>
            <w:ins w:id="154" w:author="Deepanshu Gautam" w:date="2021-09-22T14:52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519D3D35" w14:textId="77777777" w:rsidR="00C376E3" w:rsidRDefault="00C376E3" w:rsidP="00C376E3">
            <w:pPr>
              <w:keepNext/>
              <w:keepLines/>
              <w:spacing w:after="0"/>
              <w:rPr>
                <w:ins w:id="155" w:author="Deepanshu Gautam" w:date="2021-09-22T14:52:00Z"/>
                <w:rFonts w:ascii="Arial" w:hAnsi="Arial"/>
                <w:sz w:val="18"/>
                <w:szCs w:val="18"/>
              </w:rPr>
            </w:pPr>
            <w:ins w:id="156" w:author="Deepanshu Gautam" w:date="2021-09-22T14:52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1841F718" w14:textId="77777777" w:rsidR="00C376E3" w:rsidRDefault="00C376E3" w:rsidP="00C376E3">
            <w:pPr>
              <w:keepNext/>
              <w:keepLines/>
              <w:spacing w:after="0"/>
              <w:rPr>
                <w:ins w:id="157" w:author="Deepanshu Gautam" w:date="2021-09-22T14:52:00Z"/>
                <w:rFonts w:ascii="Arial" w:hAnsi="Arial"/>
                <w:sz w:val="18"/>
                <w:szCs w:val="18"/>
              </w:rPr>
            </w:pPr>
            <w:ins w:id="158" w:author="Deepanshu Gautam" w:date="2021-09-22T14:52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7192066C" w14:textId="35B10938" w:rsidR="0072034F" w:rsidRDefault="00C376E3" w:rsidP="00C376E3">
            <w:pPr>
              <w:pStyle w:val="TAL"/>
              <w:rPr>
                <w:ins w:id="159" w:author="Deepanshu Gautam" w:date="2021-09-22T12:23:00Z"/>
              </w:rPr>
            </w:pPr>
            <w:ins w:id="160" w:author="Deepanshu Gautam" w:date="2021-09-22T14:52:00Z">
              <w:r w:rsidRPr="00B907D3">
                <w:rPr>
                  <w:szCs w:val="18"/>
                </w:rPr>
                <w:t>isNullable: False</w:t>
              </w:r>
            </w:ins>
          </w:p>
        </w:tc>
      </w:tr>
      <w:tr w:rsidR="0072034F" w14:paraId="55FBB5C5" w14:textId="77777777" w:rsidTr="00B84561">
        <w:trPr>
          <w:cantSplit/>
          <w:tblHeader/>
          <w:ins w:id="161" w:author="Deepanshu Gautam" w:date="2021-09-22T12:23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3D450954" w14:textId="0985C36E" w:rsidR="0072034F" w:rsidRDefault="0072034F" w:rsidP="002A3363">
            <w:pPr>
              <w:pStyle w:val="TAH"/>
              <w:jc w:val="left"/>
              <w:rPr>
                <w:ins w:id="162" w:author="Deepanshu Gautam" w:date="2021-09-22T12:23:00Z"/>
                <w:rFonts w:ascii="Courier New" w:hAnsi="Courier New" w:cs="Courier New"/>
                <w:b w:val="0"/>
                <w:szCs w:val="18"/>
                <w:lang w:eastAsia="zh-CN"/>
              </w:rPr>
            </w:pPr>
            <w:ins w:id="163" w:author="Deepanshu Gautam" w:date="2021-09-22T12:23:00Z">
              <w:r>
                <w:rPr>
                  <w:rFonts w:ascii="Courier New" w:hAnsi="Courier New" w:cs="Courier New"/>
                  <w:b w:val="0"/>
                  <w:szCs w:val="18"/>
                  <w:lang w:eastAsia="zh-CN"/>
                </w:rPr>
                <w:t>eAS</w:t>
              </w:r>
            </w:ins>
            <w:ins w:id="164" w:author="Deepanshu Gautam" w:date="2021-09-22T14:58:00Z">
              <w:r w:rsidR="002A3363">
                <w:rPr>
                  <w:rFonts w:ascii="Courier New" w:hAnsi="Courier New" w:cs="Courier New"/>
                  <w:b w:val="0"/>
                  <w:szCs w:val="18"/>
                  <w:lang w:eastAsia="zh-CN"/>
                </w:rPr>
                <w:t>Function</w:t>
              </w:r>
            </w:ins>
            <w:ins w:id="165" w:author="Deepanshu Gautam" w:date="2021-09-22T13:08:00Z">
              <w:r w:rsidR="00791405">
                <w:rPr>
                  <w:rFonts w:ascii="Courier New" w:hAnsi="Courier New" w:cs="Courier New"/>
                  <w:b w:val="0"/>
                  <w:szCs w:val="18"/>
                  <w:lang w:eastAsia="zh-CN"/>
                </w:rPr>
                <w:t>Ref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46540DCE" w14:textId="28FEABF0" w:rsidR="0073219B" w:rsidRDefault="0073219B" w:rsidP="0073219B">
            <w:pPr>
              <w:keepLines/>
              <w:spacing w:after="0"/>
              <w:rPr>
                <w:ins w:id="166" w:author="Deepanshu Gautam" w:date="2021-09-22T13:09:00Z"/>
                <w:rFonts w:ascii="Arial" w:hAnsi="Arial" w:cs="Arial"/>
                <w:sz w:val="18"/>
              </w:rPr>
            </w:pPr>
            <w:ins w:id="167" w:author="Deepanshu Gautam" w:date="2021-09-22T13:09:00Z">
              <w:r>
                <w:rPr>
                  <w:rFonts w:ascii="Arial" w:hAnsi="Arial" w:cs="Arial"/>
                  <w:sz w:val="18"/>
                </w:rPr>
                <w:t xml:space="preserve">This is the DN of </w:t>
              </w:r>
            </w:ins>
            <w:ins w:id="168" w:author="Deepanshu Gautam" w:date="2021-09-22T13:10:00Z">
              <w:r w:rsidRPr="0073219B">
                <w:rPr>
                  <w:rFonts w:ascii="Courier New" w:hAnsi="Courier New"/>
                </w:rPr>
                <w:t>EAS</w:t>
              </w:r>
            </w:ins>
            <w:ins w:id="169" w:author="Deepanshu Gautam" w:date="2021-09-22T14:58:00Z">
              <w:r w:rsidR="002A3363">
                <w:rPr>
                  <w:rFonts w:ascii="Courier New" w:hAnsi="Courier New"/>
                </w:rPr>
                <w:t>Function.</w:t>
              </w:r>
            </w:ins>
            <w:ins w:id="170" w:author="Deepanshu Gautam" w:date="2021-09-22T13:09:00Z">
              <w:r>
                <w:rPr>
                  <w:rFonts w:ascii="Arial" w:hAnsi="Arial" w:cs="Arial"/>
                  <w:sz w:val="18"/>
                </w:rPr>
                <w:t xml:space="preserve"> </w:t>
              </w:r>
            </w:ins>
          </w:p>
          <w:p w14:paraId="21A267F0" w14:textId="77777777" w:rsidR="0073219B" w:rsidRDefault="0073219B" w:rsidP="0073219B">
            <w:pPr>
              <w:keepLines/>
              <w:spacing w:after="0"/>
              <w:rPr>
                <w:ins w:id="171" w:author="Deepanshu Gautam" w:date="2021-09-22T13:09:00Z"/>
                <w:rFonts w:ascii="Arial" w:hAnsi="Arial" w:cs="Arial"/>
                <w:sz w:val="18"/>
                <w:szCs w:val="18"/>
              </w:rPr>
            </w:pPr>
          </w:p>
          <w:p w14:paraId="6E7A1C54" w14:textId="484528DA" w:rsidR="0073219B" w:rsidRDefault="0073219B" w:rsidP="0073219B">
            <w:pPr>
              <w:keepLines/>
              <w:spacing w:after="0"/>
              <w:rPr>
                <w:ins w:id="172" w:author="Deepanshu Gautam" w:date="2021-09-22T13:09:00Z"/>
                <w:rFonts w:ascii="Arial" w:hAnsi="Arial" w:cs="Arial"/>
                <w:sz w:val="18"/>
                <w:szCs w:val="18"/>
              </w:rPr>
            </w:pPr>
            <w:ins w:id="173" w:author="Deepanshu Gautam" w:date="2021-09-22T13:09:00Z">
              <w:r>
                <w:rPr>
                  <w:rFonts w:ascii="Arial" w:hAnsi="Arial" w:cs="Arial"/>
                  <w:sz w:val="18"/>
                  <w:szCs w:val="18"/>
                </w:rPr>
                <w:t xml:space="preserve">allowedValues: DN of the </w:t>
              </w:r>
            </w:ins>
            <w:ins w:id="174" w:author="Deepanshu Gautam" w:date="2021-09-22T13:11:00Z">
              <w:r w:rsidR="009E3C95" w:rsidRPr="0073219B">
                <w:rPr>
                  <w:rFonts w:ascii="Courier New" w:hAnsi="Courier New"/>
                </w:rPr>
                <w:t>EAS</w:t>
              </w:r>
            </w:ins>
            <w:ins w:id="175" w:author="Deepanshu Gautam" w:date="2021-09-22T14:58:00Z">
              <w:r w:rsidR="002A3363">
                <w:rPr>
                  <w:rFonts w:ascii="Courier New" w:hAnsi="Courier New"/>
                </w:rPr>
                <w:t>Function</w:t>
              </w:r>
            </w:ins>
            <w:ins w:id="176" w:author="Deepanshu Gautam" w:date="2021-09-22T13:09:00Z">
              <w:r>
                <w:rPr>
                  <w:rFonts w:ascii="Courier New" w:hAnsi="Courier New"/>
                </w:rPr>
                <w:t xml:space="preserve"> MOI.</w:t>
              </w:r>
            </w:ins>
          </w:p>
          <w:p w14:paraId="04E24973" w14:textId="77777777" w:rsidR="0072034F" w:rsidRDefault="0072034F" w:rsidP="00B84561">
            <w:pPr>
              <w:pStyle w:val="TAL"/>
              <w:rPr>
                <w:ins w:id="177" w:author="Deepanshu Gautam" w:date="2021-09-22T12:23:00Z"/>
                <w:rFonts w:cs="Arial"/>
                <w:iCs/>
                <w:szCs w:val="18"/>
              </w:rPr>
            </w:pPr>
          </w:p>
          <w:p w14:paraId="78286BEF" w14:textId="77777777" w:rsidR="0072034F" w:rsidRDefault="0072034F" w:rsidP="00B84561">
            <w:pPr>
              <w:pStyle w:val="TAL"/>
              <w:rPr>
                <w:ins w:id="178" w:author="Deepanshu Gautam" w:date="2021-09-22T12:23:00Z"/>
                <w:rFonts w:cs="Arial"/>
                <w:iCs/>
                <w:szCs w:val="18"/>
              </w:rPr>
            </w:pPr>
          </w:p>
          <w:p w14:paraId="41C1A1A4" w14:textId="77777777" w:rsidR="0072034F" w:rsidRDefault="0072034F" w:rsidP="00B84561">
            <w:pPr>
              <w:pStyle w:val="TAL"/>
              <w:rPr>
                <w:ins w:id="179" w:author="Deepanshu Gautam" w:date="2021-09-22T12:23:00Z"/>
                <w:rFonts w:cs="Arial"/>
                <w:iCs/>
                <w:szCs w:val="18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3C62E71F" w14:textId="555F5927" w:rsidR="0072034F" w:rsidRDefault="0072034F" w:rsidP="00B84561">
            <w:pPr>
              <w:keepNext/>
              <w:keepLines/>
              <w:spacing w:after="0"/>
              <w:rPr>
                <w:ins w:id="180" w:author="Deepanshu Gautam" w:date="2021-09-22T12:23:00Z"/>
                <w:rFonts w:ascii="Arial" w:hAnsi="Arial"/>
                <w:sz w:val="18"/>
                <w:szCs w:val="18"/>
              </w:rPr>
            </w:pPr>
            <w:ins w:id="181" w:author="Deepanshu Gautam" w:date="2021-09-22T12:23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</w:ins>
            <w:ins w:id="182" w:author="Samsung #140e" w:date="2021-11-23T13:30:00Z">
              <w:r w:rsidR="00BF5288">
                <w:rPr>
                  <w:rFonts w:ascii="Arial" w:hAnsi="Arial"/>
                  <w:sz w:val="18"/>
                  <w:szCs w:val="18"/>
                </w:rPr>
                <w:t>DN</w:t>
              </w:r>
            </w:ins>
            <w:ins w:id="183" w:author="Deepanshu Gautam" w:date="2021-09-22T13:10:00Z">
              <w:del w:id="184" w:author="Samsung #140e" w:date="2021-11-23T13:30:00Z">
                <w:r w:rsidR="0073219B" w:rsidDel="00BF5288">
                  <w:rPr>
                    <w:rFonts w:ascii="Arial" w:hAnsi="Arial"/>
                    <w:sz w:val="18"/>
                    <w:szCs w:val="18"/>
                  </w:rPr>
                  <w:delText>String</w:delText>
                </w:r>
              </w:del>
            </w:ins>
          </w:p>
          <w:p w14:paraId="3949623C" w14:textId="5853F69B" w:rsidR="0072034F" w:rsidRDefault="0072034F" w:rsidP="00B84561">
            <w:pPr>
              <w:keepNext/>
              <w:keepLines/>
              <w:spacing w:after="0"/>
              <w:rPr>
                <w:ins w:id="185" w:author="Deepanshu Gautam" w:date="2021-09-22T12:23:00Z"/>
                <w:rFonts w:ascii="Arial" w:hAnsi="Arial"/>
                <w:sz w:val="18"/>
                <w:szCs w:val="18"/>
              </w:rPr>
            </w:pPr>
            <w:ins w:id="186" w:author="Deepanshu Gautam" w:date="2021-09-22T12:23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  <w:ins w:id="187" w:author="Deepanshu Gautam" w:date="2021-09-22T14:58:00Z">
              <w:r w:rsidR="002A3363">
                <w:rPr>
                  <w:rFonts w:ascii="Arial" w:hAnsi="Arial"/>
                  <w:sz w:val="18"/>
                  <w:szCs w:val="18"/>
                </w:rPr>
                <w:t>..*</w:t>
              </w:r>
            </w:ins>
          </w:p>
          <w:p w14:paraId="4F4A66B2" w14:textId="77777777" w:rsidR="0072034F" w:rsidRDefault="0072034F" w:rsidP="00B84561">
            <w:pPr>
              <w:keepNext/>
              <w:keepLines/>
              <w:spacing w:after="0"/>
              <w:rPr>
                <w:ins w:id="188" w:author="Deepanshu Gautam" w:date="2021-09-22T12:23:00Z"/>
                <w:rFonts w:ascii="Arial" w:hAnsi="Arial"/>
                <w:sz w:val="18"/>
                <w:szCs w:val="18"/>
              </w:rPr>
            </w:pPr>
            <w:ins w:id="189" w:author="Deepanshu Gautam" w:date="2021-09-22T12:23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74529EC4" w14:textId="77777777" w:rsidR="0072034F" w:rsidRDefault="0072034F" w:rsidP="00B84561">
            <w:pPr>
              <w:keepNext/>
              <w:keepLines/>
              <w:spacing w:after="0"/>
              <w:rPr>
                <w:ins w:id="190" w:author="Deepanshu Gautam" w:date="2021-09-22T12:23:00Z"/>
                <w:rFonts w:ascii="Arial" w:hAnsi="Arial"/>
                <w:sz w:val="18"/>
                <w:szCs w:val="18"/>
              </w:rPr>
            </w:pPr>
            <w:ins w:id="191" w:author="Deepanshu Gautam" w:date="2021-09-22T12:23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20A1B8D2" w14:textId="77777777" w:rsidR="0072034F" w:rsidRDefault="0072034F" w:rsidP="00B84561">
            <w:pPr>
              <w:keepNext/>
              <w:keepLines/>
              <w:spacing w:after="0"/>
              <w:rPr>
                <w:ins w:id="192" w:author="Deepanshu Gautam" w:date="2021-09-22T12:23:00Z"/>
                <w:rFonts w:ascii="Arial" w:hAnsi="Arial"/>
                <w:sz w:val="18"/>
                <w:szCs w:val="18"/>
              </w:rPr>
            </w:pPr>
            <w:ins w:id="193" w:author="Deepanshu Gautam" w:date="2021-09-22T12:23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773C0E40" w14:textId="77777777" w:rsidR="0072034F" w:rsidRDefault="0072034F" w:rsidP="00B84561">
            <w:pPr>
              <w:keepNext/>
              <w:keepLines/>
              <w:spacing w:after="0"/>
              <w:rPr>
                <w:ins w:id="194" w:author="Deepanshu Gautam" w:date="2021-09-22T12:23:00Z"/>
                <w:rFonts w:ascii="Arial" w:hAnsi="Arial"/>
                <w:sz w:val="18"/>
                <w:szCs w:val="18"/>
              </w:rPr>
            </w:pPr>
            <w:ins w:id="195" w:author="Deepanshu Gautam" w:date="2021-09-22T12:23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904130" w14:paraId="216CFD18" w14:textId="77777777" w:rsidTr="00B84561">
        <w:trPr>
          <w:cantSplit/>
          <w:tblHeader/>
          <w:ins w:id="196" w:author="Samsung #140" w:date="2021-11-05T12:02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739CBFD5" w14:textId="1F02A4FD" w:rsidR="00904130" w:rsidRDefault="00904130" w:rsidP="002A3363">
            <w:pPr>
              <w:pStyle w:val="TAH"/>
              <w:jc w:val="left"/>
              <w:rPr>
                <w:ins w:id="197" w:author="Samsung #140" w:date="2021-11-05T12:02:00Z"/>
                <w:rFonts w:ascii="Courier New" w:hAnsi="Courier New" w:cs="Courier New"/>
                <w:b w:val="0"/>
                <w:szCs w:val="18"/>
                <w:lang w:eastAsia="zh-CN"/>
              </w:rPr>
            </w:pPr>
            <w:ins w:id="198" w:author="Samsung #140" w:date="2021-11-05T12:02:00Z">
              <w:r w:rsidRPr="00904130">
                <w:rPr>
                  <w:rFonts w:ascii="Courier New" w:hAnsi="Courier New" w:cs="Courier New"/>
                  <w:b w:val="0"/>
                  <w:szCs w:val="18"/>
                  <w:lang w:eastAsia="zh-CN"/>
                </w:rPr>
                <w:t>serviceContinuitySupport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5F785519" w14:textId="0F68DF68" w:rsidR="00904130" w:rsidRDefault="00904130" w:rsidP="0073219B">
            <w:pPr>
              <w:keepLines/>
              <w:spacing w:after="0"/>
              <w:rPr>
                <w:ins w:id="199" w:author="Samsung #140" w:date="2021-11-05T12:02:00Z"/>
                <w:rFonts w:ascii="Arial" w:hAnsi="Arial" w:cs="Arial"/>
                <w:sz w:val="18"/>
              </w:rPr>
            </w:pPr>
            <w:ins w:id="200" w:author="Samsung #140" w:date="2021-11-05T12:02:00Z">
              <w:r w:rsidRPr="00904130">
                <w:rPr>
                  <w:rFonts w:ascii="Arial" w:hAnsi="Arial" w:cs="Arial"/>
                  <w:sz w:val="18"/>
                </w:rPr>
                <w:t>This parameter defines whether the EES supports service continuity</w:t>
              </w:r>
              <w:r>
                <w:rPr>
                  <w:rFonts w:ascii="Arial" w:hAnsi="Arial" w:cs="Arial"/>
                  <w:sz w:val="18"/>
                </w:rPr>
                <w:t>, see 3GPP TS 23.558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7114ECED" w14:textId="45FDDF2C" w:rsidR="00904130" w:rsidRDefault="00904130" w:rsidP="00904130">
            <w:pPr>
              <w:keepNext/>
              <w:keepLines/>
              <w:spacing w:after="0"/>
              <w:rPr>
                <w:ins w:id="201" w:author="Samsung #140" w:date="2021-11-05T12:02:00Z"/>
                <w:rFonts w:ascii="Arial" w:hAnsi="Arial"/>
                <w:sz w:val="18"/>
                <w:szCs w:val="18"/>
              </w:rPr>
            </w:pPr>
            <w:ins w:id="202" w:author="Samsung #140" w:date="2021-11-05T12:02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Boolen</w:t>
              </w:r>
            </w:ins>
          </w:p>
          <w:p w14:paraId="4AD22A58" w14:textId="77777777" w:rsidR="00904130" w:rsidRDefault="00904130" w:rsidP="00904130">
            <w:pPr>
              <w:keepNext/>
              <w:keepLines/>
              <w:spacing w:after="0"/>
              <w:rPr>
                <w:ins w:id="203" w:author="Samsung #140" w:date="2021-11-05T12:02:00Z"/>
                <w:rFonts w:ascii="Arial" w:hAnsi="Arial"/>
                <w:sz w:val="18"/>
                <w:szCs w:val="18"/>
              </w:rPr>
            </w:pPr>
            <w:ins w:id="204" w:author="Samsung #140" w:date="2021-11-05T12:02:00Z">
              <w:r>
                <w:rPr>
                  <w:rFonts w:ascii="Arial" w:hAnsi="Arial"/>
                  <w:sz w:val="18"/>
                  <w:szCs w:val="18"/>
                </w:rPr>
                <w:t>multiplicity: 1..*</w:t>
              </w:r>
            </w:ins>
          </w:p>
          <w:p w14:paraId="7BAF61AF" w14:textId="77777777" w:rsidR="00904130" w:rsidRDefault="00904130" w:rsidP="00904130">
            <w:pPr>
              <w:keepNext/>
              <w:keepLines/>
              <w:spacing w:after="0"/>
              <w:rPr>
                <w:ins w:id="205" w:author="Samsung #140" w:date="2021-11-05T12:02:00Z"/>
                <w:rFonts w:ascii="Arial" w:hAnsi="Arial"/>
                <w:sz w:val="18"/>
                <w:szCs w:val="18"/>
              </w:rPr>
            </w:pPr>
            <w:ins w:id="206" w:author="Samsung #140" w:date="2021-11-05T12:02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1243701C" w14:textId="77777777" w:rsidR="00904130" w:rsidRDefault="00904130" w:rsidP="00904130">
            <w:pPr>
              <w:keepNext/>
              <w:keepLines/>
              <w:spacing w:after="0"/>
              <w:rPr>
                <w:ins w:id="207" w:author="Samsung #140" w:date="2021-11-05T12:02:00Z"/>
                <w:rFonts w:ascii="Arial" w:hAnsi="Arial"/>
                <w:sz w:val="18"/>
                <w:szCs w:val="18"/>
              </w:rPr>
            </w:pPr>
            <w:ins w:id="208" w:author="Samsung #140" w:date="2021-11-05T12:02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4030ADA0" w14:textId="77777777" w:rsidR="00904130" w:rsidRDefault="00904130" w:rsidP="00904130">
            <w:pPr>
              <w:keepNext/>
              <w:keepLines/>
              <w:spacing w:after="0"/>
              <w:rPr>
                <w:ins w:id="209" w:author="Samsung #140" w:date="2021-11-05T12:02:00Z"/>
                <w:rFonts w:ascii="Arial" w:hAnsi="Arial"/>
                <w:sz w:val="18"/>
                <w:szCs w:val="18"/>
              </w:rPr>
            </w:pPr>
            <w:ins w:id="210" w:author="Samsung #140" w:date="2021-11-05T12:02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266590B3" w14:textId="2681A998" w:rsidR="00904130" w:rsidRDefault="00904130" w:rsidP="00904130">
            <w:pPr>
              <w:keepNext/>
              <w:keepLines/>
              <w:spacing w:after="0"/>
              <w:rPr>
                <w:ins w:id="211" w:author="Samsung #140" w:date="2021-11-05T12:02:00Z"/>
                <w:rFonts w:ascii="Arial" w:hAnsi="Arial"/>
                <w:sz w:val="18"/>
                <w:szCs w:val="18"/>
              </w:rPr>
            </w:pPr>
            <w:ins w:id="212" w:author="Samsung #140" w:date="2021-11-05T12:02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72034F" w14:paraId="4503F558" w14:textId="77777777" w:rsidTr="00B84561">
        <w:trPr>
          <w:cantSplit/>
          <w:tblHeader/>
          <w:ins w:id="213" w:author="Deepanshu Gautam" w:date="2021-09-22T12:23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34791E9C" w14:textId="460293AB" w:rsidR="0072034F" w:rsidRPr="00497C5F" w:rsidRDefault="00123F49" w:rsidP="00B84561">
            <w:pPr>
              <w:pStyle w:val="TAH"/>
              <w:jc w:val="left"/>
              <w:rPr>
                <w:ins w:id="214" w:author="Deepanshu Gautam" w:date="2021-09-22T12:23:00Z"/>
                <w:rFonts w:ascii="Courier New" w:hAnsi="Courier New" w:cs="Courier New"/>
                <w:b w:val="0"/>
                <w:szCs w:val="18"/>
                <w:lang w:eastAsia="zh-CN"/>
              </w:rPr>
            </w:pPr>
            <w:ins w:id="215" w:author="Deepanshu Gautam" w:date="2021-09-22T12:23:00Z">
              <w:r>
                <w:rPr>
                  <w:rFonts w:ascii="Courier New" w:hAnsi="Courier New" w:cs="Courier New" w:hint="eastAsia"/>
                  <w:b w:val="0"/>
                  <w:szCs w:val="18"/>
                  <w:lang w:eastAsia="zh-CN"/>
                </w:rPr>
                <w:t>eE</w:t>
              </w:r>
              <w:r w:rsidR="0072034F" w:rsidRPr="00497C5F">
                <w:rPr>
                  <w:rFonts w:ascii="Courier New" w:hAnsi="Courier New" w:cs="Courier New" w:hint="eastAsia"/>
                  <w:b w:val="0"/>
                  <w:szCs w:val="18"/>
                  <w:lang w:eastAsia="zh-CN"/>
                </w:rPr>
                <w:t>SservingLocation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25980A8F" w14:textId="5E00C2E2" w:rsidR="0072034F" w:rsidRDefault="0072034F" w:rsidP="00B84561">
            <w:pPr>
              <w:pStyle w:val="TAH"/>
              <w:jc w:val="left"/>
              <w:rPr>
                <w:ins w:id="216" w:author="Deepanshu Gautam" w:date="2021-09-22T12:23:00Z"/>
                <w:b w:val="0"/>
              </w:rPr>
            </w:pPr>
            <w:ins w:id="217" w:author="Deepanshu Gautam" w:date="2021-09-22T12:23:00Z">
              <w:r w:rsidRPr="007E305F">
                <w:rPr>
                  <w:b w:val="0"/>
                </w:rPr>
                <w:t>It</w:t>
              </w:r>
              <w:r w:rsidRPr="00622277">
                <w:rPr>
                  <w:b w:val="0"/>
                </w:rPr>
                <w:t xml:space="preserve"> define</w:t>
              </w:r>
              <w:r w:rsidR="005876A5">
                <w:rPr>
                  <w:b w:val="0"/>
                </w:rPr>
                <w:t>s the serving location for an EE</w:t>
              </w:r>
              <w:r w:rsidRPr="00622277">
                <w:rPr>
                  <w:b w:val="0"/>
                </w:rPr>
                <w:t>S.</w:t>
              </w:r>
            </w:ins>
          </w:p>
          <w:p w14:paraId="54D9D927" w14:textId="77777777" w:rsidR="0072034F" w:rsidRDefault="0072034F" w:rsidP="00B84561">
            <w:pPr>
              <w:pStyle w:val="TAH"/>
              <w:jc w:val="left"/>
              <w:rPr>
                <w:ins w:id="218" w:author="Deepanshu Gautam" w:date="2021-09-22T12:23:00Z"/>
                <w:b w:val="0"/>
              </w:rPr>
            </w:pPr>
          </w:p>
          <w:p w14:paraId="446C98C4" w14:textId="77777777" w:rsidR="0072034F" w:rsidRPr="003F5727" w:rsidRDefault="0072034F" w:rsidP="00B84561">
            <w:pPr>
              <w:pStyle w:val="TAH"/>
              <w:jc w:val="left"/>
              <w:rPr>
                <w:ins w:id="219" w:author="Deepanshu Gautam" w:date="2021-09-22T12:23:00Z"/>
                <w:b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152D6AC0" w14:textId="77777777" w:rsidR="0072034F" w:rsidRPr="00F44CC4" w:rsidRDefault="0072034F" w:rsidP="00B84561">
            <w:pPr>
              <w:pStyle w:val="TAH"/>
              <w:jc w:val="left"/>
              <w:rPr>
                <w:ins w:id="220" w:author="Deepanshu Gautam" w:date="2021-09-22T12:23:00Z"/>
                <w:b w:val="0"/>
              </w:rPr>
            </w:pPr>
            <w:ins w:id="221" w:author="Deepanshu Gautam" w:date="2021-09-22T12:23:00Z">
              <w:r w:rsidRPr="00F44CC4">
                <w:rPr>
                  <w:b w:val="0"/>
                </w:rPr>
                <w:t xml:space="preserve">type: </w:t>
              </w:r>
              <w:r>
                <w:rPr>
                  <w:b w:val="0"/>
                </w:rPr>
                <w:t>ServingLocation</w:t>
              </w:r>
            </w:ins>
          </w:p>
          <w:p w14:paraId="0A650F89" w14:textId="77777777" w:rsidR="0072034F" w:rsidRPr="00F44CC4" w:rsidRDefault="0072034F" w:rsidP="00B84561">
            <w:pPr>
              <w:pStyle w:val="TAH"/>
              <w:jc w:val="left"/>
              <w:rPr>
                <w:ins w:id="222" w:author="Deepanshu Gautam" w:date="2021-09-22T12:23:00Z"/>
                <w:b w:val="0"/>
              </w:rPr>
            </w:pPr>
            <w:ins w:id="223" w:author="Deepanshu Gautam" w:date="2021-09-22T12:23:00Z">
              <w:r w:rsidRPr="00F44CC4">
                <w:rPr>
                  <w:b w:val="0"/>
                </w:rPr>
                <w:t>multiplicity: 1..*</w:t>
              </w:r>
            </w:ins>
          </w:p>
          <w:p w14:paraId="6211AEB1" w14:textId="77777777" w:rsidR="0072034F" w:rsidRPr="00F44CC4" w:rsidRDefault="0072034F" w:rsidP="00B84561">
            <w:pPr>
              <w:pStyle w:val="TAH"/>
              <w:jc w:val="left"/>
              <w:rPr>
                <w:ins w:id="224" w:author="Deepanshu Gautam" w:date="2021-09-22T12:23:00Z"/>
                <w:b w:val="0"/>
              </w:rPr>
            </w:pPr>
            <w:ins w:id="225" w:author="Deepanshu Gautam" w:date="2021-09-22T12:23:00Z">
              <w:r w:rsidRPr="00F44CC4">
                <w:rPr>
                  <w:b w:val="0"/>
                </w:rPr>
                <w:t>isOrdered: N/A</w:t>
              </w:r>
            </w:ins>
          </w:p>
          <w:p w14:paraId="5B67B7C8" w14:textId="77777777" w:rsidR="0072034F" w:rsidRPr="00F44CC4" w:rsidRDefault="0072034F" w:rsidP="00B84561">
            <w:pPr>
              <w:pStyle w:val="TAH"/>
              <w:jc w:val="left"/>
              <w:rPr>
                <w:ins w:id="226" w:author="Deepanshu Gautam" w:date="2021-09-22T12:23:00Z"/>
                <w:b w:val="0"/>
              </w:rPr>
            </w:pPr>
            <w:ins w:id="227" w:author="Deepanshu Gautam" w:date="2021-09-22T12:23:00Z">
              <w:r w:rsidRPr="00F44CC4">
                <w:rPr>
                  <w:b w:val="0"/>
                </w:rPr>
                <w:t>isUnique: True</w:t>
              </w:r>
            </w:ins>
          </w:p>
          <w:p w14:paraId="35025AAF" w14:textId="77777777" w:rsidR="0072034F" w:rsidRPr="00F44CC4" w:rsidRDefault="0072034F" w:rsidP="00B84561">
            <w:pPr>
              <w:pStyle w:val="TAH"/>
              <w:jc w:val="left"/>
              <w:rPr>
                <w:ins w:id="228" w:author="Deepanshu Gautam" w:date="2021-09-22T12:23:00Z"/>
                <w:b w:val="0"/>
              </w:rPr>
            </w:pPr>
            <w:ins w:id="229" w:author="Deepanshu Gautam" w:date="2021-09-22T12:23:00Z">
              <w:r w:rsidRPr="00F44CC4">
                <w:rPr>
                  <w:b w:val="0"/>
                </w:rPr>
                <w:t>defaultValue: None</w:t>
              </w:r>
            </w:ins>
          </w:p>
          <w:p w14:paraId="365DBC0C" w14:textId="77777777" w:rsidR="0072034F" w:rsidRDefault="0072034F" w:rsidP="00B84561">
            <w:pPr>
              <w:pStyle w:val="TAH"/>
              <w:jc w:val="left"/>
              <w:rPr>
                <w:ins w:id="230" w:author="Deepanshu Gautam" w:date="2021-09-22T12:23:00Z"/>
              </w:rPr>
            </w:pPr>
            <w:ins w:id="231" w:author="Deepanshu Gautam" w:date="2021-09-22T12:23:00Z">
              <w:r w:rsidRPr="00F44CC4">
                <w:rPr>
                  <w:b w:val="0"/>
                </w:rPr>
                <w:t>isNullable: False</w:t>
              </w:r>
            </w:ins>
          </w:p>
        </w:tc>
      </w:tr>
    </w:tbl>
    <w:p w14:paraId="33729003" w14:textId="77777777" w:rsidR="0072034F" w:rsidRPr="00F30C40" w:rsidRDefault="0072034F" w:rsidP="0072034F">
      <w:pPr>
        <w:rPr>
          <w:ins w:id="232" w:author="Deepanshu Gautam" w:date="2021-09-22T12:23:00Z"/>
          <w:rFonts w:ascii="Arial" w:hAnsi="Arial"/>
          <w:sz w:val="28"/>
          <w:lang w:eastAsia="zh-CN"/>
        </w:rPr>
      </w:pPr>
    </w:p>
    <w:p w14:paraId="5E70F257" w14:textId="77777777" w:rsidR="00A05EE1" w:rsidRDefault="00A05EE1" w:rsidP="00A05EE1">
      <w:pPr>
        <w:rPr>
          <w:noProof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631"/>
      </w:tblGrid>
      <w:tr w:rsidR="00A05EE1" w14:paraId="65FC18A4" w14:textId="77777777" w:rsidTr="005D4B48"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2E0DE44D" w14:textId="2E393417" w:rsidR="00A05EE1" w:rsidRDefault="00A90831" w:rsidP="00A90831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Second</w:t>
            </w:r>
            <w:r w:rsidR="00A05EE1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 xml:space="preserve"> modification</w:t>
            </w:r>
          </w:p>
        </w:tc>
      </w:tr>
    </w:tbl>
    <w:p w14:paraId="6A799840" w14:textId="77777777" w:rsidR="00953F87" w:rsidRDefault="00953F87" w:rsidP="00953F87"/>
    <w:p w14:paraId="7529806F" w14:textId="209FE152" w:rsidR="00741085" w:rsidRDefault="00741085" w:rsidP="00741085">
      <w:pPr>
        <w:pStyle w:val="Heading3"/>
        <w:rPr>
          <w:ins w:id="233" w:author="Samsung #140" w:date="2021-11-05T11:58:00Z"/>
        </w:rPr>
      </w:pPr>
      <w:bookmarkStart w:id="234" w:name="_Toc85825543"/>
      <w:ins w:id="235" w:author="Samsung #140" w:date="2021-11-05T11:58:00Z">
        <w:r w:rsidRPr="00583FFC">
          <w:t>7.</w:t>
        </w:r>
        <w:r>
          <w:t>1.x</w:t>
        </w:r>
        <w:r w:rsidRPr="00583FFC">
          <w:tab/>
          <w:t>E</w:t>
        </w:r>
        <w:r>
          <w:t>E</w:t>
        </w:r>
        <w:r w:rsidRPr="00583FFC">
          <w:t xml:space="preserve">S </w:t>
        </w:r>
        <w:r>
          <w:t>lifecycle management</w:t>
        </w:r>
        <w:bookmarkEnd w:id="234"/>
      </w:ins>
    </w:p>
    <w:p w14:paraId="54310C1F" w14:textId="5D02CCE0" w:rsidR="00741085" w:rsidRDefault="00741085" w:rsidP="00741085">
      <w:pPr>
        <w:pStyle w:val="Heading4"/>
        <w:rPr>
          <w:ins w:id="236" w:author="Samsung #140" w:date="2021-11-05T11:58:00Z"/>
        </w:rPr>
      </w:pPr>
      <w:ins w:id="237" w:author="Samsung #140" w:date="2021-11-05T11:58:00Z">
        <w:r>
          <w:t>7.1.3.1 E</w:t>
        </w:r>
        <w:r w:rsidR="003B3230">
          <w:t>E</w:t>
        </w:r>
        <w:r>
          <w:t>S instantiation</w:t>
        </w:r>
      </w:ins>
    </w:p>
    <w:p w14:paraId="78AAED61" w14:textId="320D444F" w:rsidR="00741085" w:rsidRDefault="00741085" w:rsidP="00741085">
      <w:pPr>
        <w:rPr>
          <w:ins w:id="238" w:author="Samsung #140" w:date="2021-11-05T11:58:00Z"/>
        </w:rPr>
      </w:pPr>
      <w:ins w:id="239" w:author="Samsung #140" w:date="2021-11-05T11:58:00Z">
        <w:r w:rsidRPr="00640CB8">
          <w:t xml:space="preserve">Figure </w:t>
        </w:r>
        <w:r>
          <w:t>7</w:t>
        </w:r>
        <w:r w:rsidRPr="0085014E">
          <w:t>.</w:t>
        </w:r>
        <w:r>
          <w:t>1.1</w:t>
        </w:r>
        <w:r w:rsidRPr="00640CB8">
          <w:t>-1 shows that the PLMN operator or ECSP as the consumer requests the E</w:t>
        </w:r>
      </w:ins>
      <w:ins w:id="240" w:author="Samsung #140" w:date="2021-11-05T12:03:00Z">
        <w:r w:rsidR="00C342B2">
          <w:t>E</w:t>
        </w:r>
      </w:ins>
      <w:ins w:id="241" w:author="Samsung #140" w:date="2021-11-05T11:58:00Z">
        <w:r w:rsidRPr="00640CB8">
          <w:t>S instantiation via the provisioning MnS.</w:t>
        </w:r>
      </w:ins>
    </w:p>
    <w:p w14:paraId="5061A690" w14:textId="13EF0810" w:rsidR="00741085" w:rsidRDefault="004800CF" w:rsidP="00741085">
      <w:pPr>
        <w:rPr>
          <w:ins w:id="242" w:author="Samsung #140" w:date="2021-11-05T11:58:00Z"/>
        </w:rPr>
      </w:pPr>
      <w:ins w:id="243" w:author="Samsung #140" w:date="2021-11-05T11:58:00Z">
        <w:r w:rsidRPr="007C2474">
          <w:object w:dxaOrig="15708" w:dyaOrig="15408" w14:anchorId="6795B40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59.05pt;height:548.45pt" o:ole="">
              <v:imagedata r:id="rId9" o:title=""/>
            </v:shape>
            <o:OLEObject Type="Embed" ProgID="Visio.Drawing.15" ShapeID="_x0000_i1025" DrawAspect="Content" ObjectID="_1699179677" r:id="rId10"/>
          </w:object>
        </w:r>
      </w:ins>
    </w:p>
    <w:p w14:paraId="4D3FB3C2" w14:textId="458DCBDD" w:rsidR="00741085" w:rsidRDefault="00741085" w:rsidP="00741085">
      <w:pPr>
        <w:pStyle w:val="FigureTitle"/>
        <w:spacing w:before="0" w:after="180"/>
        <w:rPr>
          <w:ins w:id="244" w:author="Samsung #140" w:date="2021-11-05T11:58:00Z"/>
        </w:rPr>
      </w:pPr>
      <w:ins w:id="245" w:author="Samsung #140" w:date="2021-11-05T11:58:00Z">
        <w:r>
          <w:t>Figure 7</w:t>
        </w:r>
        <w:r w:rsidRPr="0085014E">
          <w:t>.</w:t>
        </w:r>
        <w:r>
          <w:t>1.1</w:t>
        </w:r>
        <w:r w:rsidRPr="00640CB8">
          <w:t>-1</w:t>
        </w:r>
        <w:r>
          <w:t xml:space="preserve">: </w:t>
        </w:r>
        <w:r w:rsidRPr="003C0C7A">
          <w:t>E</w:t>
        </w:r>
      </w:ins>
      <w:ins w:id="246" w:author="Samsung #140" w:date="2021-11-05T12:08:00Z">
        <w:r w:rsidR="00BC5663">
          <w:t>E</w:t>
        </w:r>
      </w:ins>
      <w:ins w:id="247" w:author="Samsung #140" w:date="2021-11-05T11:58:00Z">
        <w:r w:rsidRPr="003C0C7A">
          <w:t xml:space="preserve">S </w:t>
        </w:r>
        <w:r>
          <w:t>instantiation procedure</w:t>
        </w:r>
      </w:ins>
    </w:p>
    <w:p w14:paraId="1FE00454" w14:textId="50349091" w:rsidR="00741085" w:rsidRPr="00996E98" w:rsidRDefault="00741085" w:rsidP="00741085">
      <w:pPr>
        <w:rPr>
          <w:ins w:id="248" w:author="Samsung #140" w:date="2021-11-05T11:58:00Z"/>
          <w:color w:val="000000"/>
          <w:lang w:val="en-US"/>
        </w:rPr>
      </w:pPr>
      <w:ins w:id="249" w:author="Samsung #140" w:date="2021-11-05T11:58:00Z">
        <w:r>
          <w:t xml:space="preserve">1.   </w:t>
        </w:r>
        <w:r w:rsidRPr="00996E98">
          <w:rPr>
            <w:color w:val="000000"/>
            <w:lang w:val="en-US"/>
          </w:rPr>
          <w:t>Provisioning MnS Producer receives a request (this will use createMOI operation defined in 3GPP TS 28.532 [5]) with E</w:t>
        </w:r>
      </w:ins>
      <w:ins w:id="250" w:author="Samsung #140" w:date="2021-11-05T12:04:00Z">
        <w:r w:rsidR="00C342B2">
          <w:rPr>
            <w:color w:val="000000"/>
            <w:lang w:val="en-US"/>
          </w:rPr>
          <w:t>E</w:t>
        </w:r>
      </w:ins>
      <w:ins w:id="251" w:author="Samsung #140" w:date="2021-11-05T11:58:00Z">
        <w:r w:rsidRPr="00996E98">
          <w:rPr>
            <w:color w:val="000000"/>
            <w:lang w:val="en-US"/>
          </w:rPr>
          <w:t>S related requirements. The following are the list of requirements, which can be provided with the request as part of attributeListIn parameter of createMOI operation.</w:t>
        </w:r>
      </w:ins>
    </w:p>
    <w:p w14:paraId="7012BEBD" w14:textId="4F4DA0CD" w:rsidR="00741085" w:rsidRPr="00996E98" w:rsidRDefault="00741085" w:rsidP="00741085">
      <w:pPr>
        <w:ind w:leftChars="200" w:left="400"/>
        <w:rPr>
          <w:ins w:id="252" w:author="Samsung #140" w:date="2021-11-05T11:58:00Z"/>
          <w:color w:val="000000"/>
          <w:lang w:val="en-US"/>
        </w:rPr>
      </w:pPr>
      <w:ins w:id="253" w:author="Samsung #140" w:date="2021-11-05T11:58:00Z">
        <w:r w:rsidRPr="00996E98">
          <w:rPr>
            <w:color w:val="000000"/>
            <w:lang w:val="en-US"/>
          </w:rPr>
          <w:t xml:space="preserve">a.   </w:t>
        </w:r>
      </w:ins>
      <w:ins w:id="254" w:author="Samsung #140" w:date="2021-11-05T12:04:00Z">
        <w:r w:rsidR="00C342B2">
          <w:rPr>
            <w:color w:val="000000"/>
            <w:lang w:val="en-US"/>
          </w:rPr>
          <w:t>EDN identifier</w:t>
        </w:r>
      </w:ins>
      <w:ins w:id="255" w:author="Samsung #140" w:date="2021-11-05T11:58:00Z">
        <w:r w:rsidRPr="00996E98">
          <w:rPr>
            <w:color w:val="000000"/>
            <w:lang w:val="en-US"/>
          </w:rPr>
          <w:t xml:space="preserve">: </w:t>
        </w:r>
      </w:ins>
      <w:ins w:id="256" w:author="Samsung #140" w:date="2021-11-05T12:04:00Z">
        <w:r w:rsidR="00C342B2" w:rsidRPr="00C342B2">
          <w:rPr>
            <w:color w:val="000000"/>
            <w:lang w:val="en-US"/>
          </w:rPr>
          <w:t>Identifying the host EDN to instantiate the EES on</w:t>
        </w:r>
      </w:ins>
      <w:ins w:id="257" w:author="Samsung #140" w:date="2021-11-05T11:58:00Z">
        <w:r w:rsidRPr="00996E98">
          <w:rPr>
            <w:color w:val="000000"/>
            <w:lang w:val="en-US"/>
          </w:rPr>
          <w:t>.</w:t>
        </w:r>
      </w:ins>
    </w:p>
    <w:p w14:paraId="1A2C49A8" w14:textId="40C3EDCE" w:rsidR="00741085" w:rsidRDefault="00741085" w:rsidP="00741085">
      <w:pPr>
        <w:ind w:leftChars="200" w:left="400"/>
        <w:rPr>
          <w:ins w:id="258" w:author="Samsung #140e" w:date="2021-11-23T13:33:00Z"/>
          <w:color w:val="000000"/>
          <w:lang w:val="en-US"/>
        </w:rPr>
      </w:pPr>
      <w:ins w:id="259" w:author="Samsung #140" w:date="2021-11-05T11:58:00Z">
        <w:r w:rsidRPr="00996E98">
          <w:rPr>
            <w:color w:val="000000"/>
            <w:lang w:val="en-US"/>
          </w:rPr>
          <w:t xml:space="preserve">b.   </w:t>
        </w:r>
      </w:ins>
      <w:ins w:id="260" w:author="Samsung #140" w:date="2021-11-05T12:04:00Z">
        <w:r w:rsidR="00C342B2">
          <w:rPr>
            <w:color w:val="000000"/>
            <w:lang w:val="en-US"/>
          </w:rPr>
          <w:t>EAS identifier</w:t>
        </w:r>
      </w:ins>
      <w:ins w:id="261" w:author="Samsung #140" w:date="2021-11-05T11:58:00Z">
        <w:r w:rsidRPr="00996E98">
          <w:rPr>
            <w:color w:val="000000"/>
            <w:lang w:val="en-US"/>
          </w:rPr>
          <w:t xml:space="preserve">: </w:t>
        </w:r>
      </w:ins>
      <w:ins w:id="262" w:author="Samsung #140" w:date="2021-11-05T12:05:00Z">
        <w:r w:rsidR="00C342B2" w:rsidRPr="00C342B2">
          <w:rPr>
            <w:color w:val="000000"/>
            <w:lang w:val="en-US"/>
          </w:rPr>
          <w:t>Identifying the list of EAS registered with the EES</w:t>
        </w:r>
      </w:ins>
      <w:ins w:id="263" w:author="Samsung #140" w:date="2021-11-05T11:58:00Z">
        <w:r w:rsidRPr="00996E98">
          <w:rPr>
            <w:color w:val="000000"/>
            <w:lang w:val="en-US"/>
          </w:rPr>
          <w:t>.</w:t>
        </w:r>
      </w:ins>
    </w:p>
    <w:p w14:paraId="3786D63F" w14:textId="13774612" w:rsidR="00AB1F63" w:rsidRPr="00996E98" w:rsidRDefault="00AB1F63" w:rsidP="00AB1F63">
      <w:pPr>
        <w:rPr>
          <w:ins w:id="264" w:author="Samsung #140" w:date="2021-11-05T11:58:00Z"/>
          <w:color w:val="000000"/>
          <w:lang w:val="en-US"/>
        </w:rPr>
        <w:pPrChange w:id="265" w:author="Samsung #140e" w:date="2021-11-23T13:33:00Z">
          <w:pPr>
            <w:ind w:leftChars="200" w:left="400"/>
          </w:pPr>
        </w:pPrChange>
      </w:pPr>
      <w:ins w:id="266" w:author="Samsung #140e" w:date="2021-11-23T13:33:00Z">
        <w:r>
          <w:rPr>
            <w:color w:val="000000"/>
            <w:lang w:val="en-US"/>
          </w:rPr>
          <w:t xml:space="preserve">Editor’s Note: </w:t>
        </w:r>
      </w:ins>
      <w:ins w:id="267" w:author="Samsung #140e" w:date="2021-11-23T13:34:00Z">
        <w:r w:rsidR="00997E39">
          <w:rPr>
            <w:color w:val="000000"/>
          </w:rPr>
          <w:t>U</w:t>
        </w:r>
        <w:r>
          <w:rPr>
            <w:color w:val="000000"/>
          </w:rPr>
          <w:t>se case to show how EDN is instantiated</w:t>
        </w:r>
        <w:r w:rsidR="0047424A">
          <w:rPr>
            <w:color w:val="000000"/>
          </w:rPr>
          <w:t xml:space="preserve"> is</w:t>
        </w:r>
        <w:r>
          <w:rPr>
            <w:color w:val="000000"/>
          </w:rPr>
          <w:t xml:space="preserve"> FFS.</w:t>
        </w:r>
      </w:ins>
      <w:bookmarkStart w:id="268" w:name="_GoBack"/>
      <w:bookmarkEnd w:id="268"/>
    </w:p>
    <w:p w14:paraId="30126236" w14:textId="760181AC" w:rsidR="00741085" w:rsidRPr="00996E98" w:rsidRDefault="00741085" w:rsidP="00741085">
      <w:pPr>
        <w:rPr>
          <w:ins w:id="269" w:author="Samsung #140" w:date="2021-11-05T11:58:00Z"/>
          <w:color w:val="000000"/>
          <w:lang w:val="en-US"/>
        </w:rPr>
      </w:pPr>
      <w:ins w:id="270" w:author="Samsung #140" w:date="2021-11-05T11:58:00Z">
        <w:r w:rsidRPr="00996E98">
          <w:rPr>
            <w:color w:val="000000"/>
            <w:lang w:val="en-US"/>
          </w:rPr>
          <w:t>2.   Provisioning MnS Producer returns a response indicating that the instantiation operation is in progress</w:t>
        </w:r>
      </w:ins>
    </w:p>
    <w:p w14:paraId="4C4E8397" w14:textId="45966DC1" w:rsidR="00741085" w:rsidRPr="00996E98" w:rsidRDefault="00741085" w:rsidP="00741085">
      <w:pPr>
        <w:rPr>
          <w:ins w:id="271" w:author="Samsung #140" w:date="2021-11-05T11:58:00Z"/>
          <w:color w:val="000000"/>
          <w:lang w:val="en-US"/>
        </w:rPr>
      </w:pPr>
      <w:ins w:id="272" w:author="Samsung #140" w:date="2021-11-05T11:58:00Z">
        <w:r w:rsidRPr="00996E98">
          <w:rPr>
            <w:color w:val="000000"/>
            <w:lang w:val="en-US"/>
          </w:rPr>
          <w:lastRenderedPageBreak/>
          <w:t>3.   The NF instance creation procedure as described in 7.10 of [5] is reused to instantiate the E</w:t>
        </w:r>
      </w:ins>
      <w:ins w:id="273" w:author="Samsung #140" w:date="2021-11-05T12:06:00Z">
        <w:r w:rsidR="002113AD">
          <w:rPr>
            <w:color w:val="000000"/>
            <w:lang w:val="en-US"/>
          </w:rPr>
          <w:t>E</w:t>
        </w:r>
      </w:ins>
      <w:ins w:id="274" w:author="Samsung #140" w:date="2021-11-05T11:58:00Z">
        <w:r w:rsidRPr="00996E98">
          <w:rPr>
            <w:color w:val="000000"/>
            <w:lang w:val="en-US"/>
          </w:rPr>
          <w:t xml:space="preserve">S VNF instance with the requirements </w:t>
        </w:r>
      </w:ins>
      <w:ins w:id="275" w:author="Samsung #140" w:date="2021-11-05T12:07:00Z">
        <w:r w:rsidR="002113AD">
          <w:rPr>
            <w:color w:val="000000"/>
            <w:lang w:val="en-US"/>
          </w:rPr>
          <w:t>provided in the instantiation request</w:t>
        </w:r>
      </w:ins>
      <w:ins w:id="276" w:author="Samsung #140" w:date="2021-11-05T11:58:00Z">
        <w:r w:rsidRPr="00996E98">
          <w:rPr>
            <w:color w:val="000000"/>
            <w:lang w:val="en-US"/>
          </w:rPr>
          <w:t xml:space="preserve">. </w:t>
        </w:r>
      </w:ins>
    </w:p>
    <w:p w14:paraId="7B1B06C0" w14:textId="1371F09D" w:rsidR="00741085" w:rsidRPr="00996E98" w:rsidRDefault="00741085" w:rsidP="00741085">
      <w:pPr>
        <w:rPr>
          <w:ins w:id="277" w:author="Samsung #140" w:date="2021-11-05T11:58:00Z"/>
          <w:color w:val="000000"/>
          <w:lang w:val="en-US"/>
        </w:rPr>
      </w:pPr>
      <w:ins w:id="278" w:author="Samsung #140" w:date="2021-11-05T11:58:00Z">
        <w:r w:rsidRPr="00996E98">
          <w:rPr>
            <w:color w:val="000000"/>
            <w:lang w:val="en-US"/>
          </w:rPr>
          <w:t>4.   In case of E</w:t>
        </w:r>
      </w:ins>
      <w:ins w:id="279" w:author="Samsung #140" w:date="2021-11-05T12:06:00Z">
        <w:r w:rsidR="002113AD">
          <w:rPr>
            <w:color w:val="000000"/>
            <w:lang w:val="en-US"/>
          </w:rPr>
          <w:t>E</w:t>
        </w:r>
      </w:ins>
      <w:ins w:id="280" w:author="Samsung #140" w:date="2021-11-05T11:58:00Z">
        <w:r w:rsidRPr="00996E98">
          <w:rPr>
            <w:color w:val="000000"/>
            <w:lang w:val="en-US"/>
          </w:rPr>
          <w:t>S VNF instantiation failure, a Notification to indicate the creation of E</w:t>
        </w:r>
      </w:ins>
      <w:ins w:id="281" w:author="Samsung #140" w:date="2021-11-05T12:07:00Z">
        <w:r w:rsidR="002113AD">
          <w:rPr>
            <w:color w:val="000000"/>
            <w:lang w:val="en-US"/>
          </w:rPr>
          <w:t>E</w:t>
        </w:r>
      </w:ins>
      <w:ins w:id="282" w:author="Samsung #140" w:date="2021-11-05T11:58:00Z">
        <w:r w:rsidRPr="00996E98">
          <w:rPr>
            <w:color w:val="000000"/>
            <w:lang w:val="en-US"/>
          </w:rPr>
          <w:t>SFunction instance has failed.</w:t>
        </w:r>
      </w:ins>
    </w:p>
    <w:p w14:paraId="56DEFE37" w14:textId="206036ED" w:rsidR="00741085" w:rsidRPr="00996E98" w:rsidRDefault="00741085" w:rsidP="00741085">
      <w:pPr>
        <w:rPr>
          <w:ins w:id="283" w:author="Samsung #140" w:date="2021-11-05T11:58:00Z"/>
          <w:color w:val="000000"/>
          <w:lang w:val="en-US"/>
        </w:rPr>
      </w:pPr>
      <w:ins w:id="284" w:author="Samsung #140" w:date="2021-11-05T11:58:00Z">
        <w:r w:rsidRPr="00996E98">
          <w:rPr>
            <w:color w:val="000000"/>
            <w:lang w:val="en-US"/>
          </w:rPr>
          <w:t>5.   In case of E</w:t>
        </w:r>
      </w:ins>
      <w:ins w:id="285" w:author="Samsung #140" w:date="2021-11-05T12:07:00Z">
        <w:r w:rsidR="002113AD">
          <w:rPr>
            <w:color w:val="000000"/>
            <w:lang w:val="en-US"/>
          </w:rPr>
          <w:t>E</w:t>
        </w:r>
      </w:ins>
      <w:ins w:id="286" w:author="Samsung #140" w:date="2021-11-05T11:58:00Z">
        <w:r w:rsidRPr="00996E98">
          <w:rPr>
            <w:color w:val="000000"/>
            <w:lang w:val="en-US"/>
          </w:rPr>
          <w:t>S VNF instantiation success, the producer creates the MOI (Managed Object Instance) for E</w:t>
        </w:r>
      </w:ins>
      <w:ins w:id="287" w:author="Samsung #140" w:date="2021-11-05T12:07:00Z">
        <w:r w:rsidR="002113AD">
          <w:rPr>
            <w:color w:val="000000"/>
            <w:lang w:val="en-US"/>
          </w:rPr>
          <w:t>E</w:t>
        </w:r>
      </w:ins>
      <w:ins w:id="288" w:author="Samsung #140" w:date="2021-11-05T11:58:00Z">
        <w:r w:rsidRPr="00996E98">
          <w:rPr>
            <w:color w:val="000000"/>
            <w:lang w:val="en-US"/>
          </w:rPr>
          <w:t>SFunction IOC. The MOI shall contain attributes as defined in E</w:t>
        </w:r>
      </w:ins>
      <w:ins w:id="289" w:author="Samsung #140e" w:date="2021-11-23T13:33:00Z">
        <w:r w:rsidR="00501404">
          <w:rPr>
            <w:color w:val="000000"/>
            <w:lang w:val="en-US"/>
          </w:rPr>
          <w:t>E</w:t>
        </w:r>
      </w:ins>
      <w:ins w:id="290" w:author="Samsung #140" w:date="2021-11-05T11:58:00Z">
        <w:del w:id="291" w:author="Samsung #140e" w:date="2021-11-23T13:33:00Z">
          <w:r w:rsidRPr="00996E98" w:rsidDel="00501404">
            <w:rPr>
              <w:color w:val="000000"/>
              <w:lang w:val="en-US"/>
            </w:rPr>
            <w:delText>C</w:delText>
          </w:r>
        </w:del>
        <w:r w:rsidRPr="00996E98">
          <w:rPr>
            <w:color w:val="000000"/>
            <w:lang w:val="en-US"/>
          </w:rPr>
          <w:t>SFunction IOC. The Provisioning MnS Producer sends a Notification to indicate the E</w:t>
        </w:r>
      </w:ins>
      <w:ins w:id="292" w:author="Samsung #140" w:date="2021-11-05T12:07:00Z">
        <w:r w:rsidR="002113AD">
          <w:rPr>
            <w:color w:val="000000"/>
            <w:lang w:val="en-US"/>
          </w:rPr>
          <w:t>E</w:t>
        </w:r>
      </w:ins>
      <w:ins w:id="293" w:author="Samsung #140" w:date="2021-11-05T11:58:00Z">
        <w:r w:rsidRPr="00996E98">
          <w:rPr>
            <w:color w:val="000000"/>
            <w:lang w:val="en-US"/>
          </w:rPr>
          <w:t>SFunction instance has been created.</w:t>
        </w:r>
      </w:ins>
    </w:p>
    <w:p w14:paraId="2C382E0D" w14:textId="77777777" w:rsidR="00953F87" w:rsidRPr="00846EE7" w:rsidRDefault="00953F87" w:rsidP="00953F87">
      <w:pPr>
        <w:rPr>
          <w:lang w:val="en-US"/>
        </w:rPr>
      </w:pPr>
    </w:p>
    <w:sectPr w:rsidR="00953F87" w:rsidRPr="00846EE7">
      <w:headerReference w:type="default" r:id="rId11"/>
      <w:footerReference w:type="default" r:id="rId12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3F8F937" w14:textId="77777777" w:rsidR="00E76314" w:rsidRDefault="00E76314">
      <w:r>
        <w:separator/>
      </w:r>
    </w:p>
  </w:endnote>
  <w:endnote w:type="continuationSeparator" w:id="0">
    <w:p w14:paraId="09ACB929" w14:textId="77777777" w:rsidR="00E76314" w:rsidRDefault="00E763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Yu Mincho">
    <w:altName w:val="MS Gothic"/>
    <w:charset w:val="80"/>
    <w:family w:val="roman"/>
    <w:pitch w:val="variable"/>
    <w:sig w:usb0="800002E7" w:usb1="2AC7FCFF" w:usb2="00000012" w:usb3="00000000" w:csb0="0002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65FFD65" w14:textId="77777777" w:rsidR="005D4B48" w:rsidRDefault="005D4B48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E943E4D" w14:textId="77777777" w:rsidR="00E76314" w:rsidRDefault="00E76314">
      <w:r>
        <w:separator/>
      </w:r>
    </w:p>
  </w:footnote>
  <w:footnote w:type="continuationSeparator" w:id="0">
    <w:p w14:paraId="77B3C46E" w14:textId="77777777" w:rsidR="00E76314" w:rsidRDefault="00E7631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F9AA2FE" w14:textId="6E9157F9" w:rsidR="005D4B48" w:rsidRDefault="005D4B48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01122D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7A6BC72E" w14:textId="7AFBC042" w:rsidR="005D4B48" w:rsidRDefault="005D4B48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01122D">
      <w:rPr>
        <w:rFonts w:ascii="Arial" w:hAnsi="Arial" w:cs="Arial"/>
        <w:b/>
        <w:noProof/>
        <w:sz w:val="18"/>
        <w:szCs w:val="18"/>
      </w:rPr>
      <w:t>3</w:t>
    </w:r>
    <w:r>
      <w:rPr>
        <w:rFonts w:ascii="Arial" w:hAnsi="Arial" w:cs="Arial"/>
        <w:b/>
        <w:sz w:val="18"/>
        <w:szCs w:val="18"/>
      </w:rPr>
      <w:fldChar w:fldCharType="end"/>
    </w:r>
  </w:p>
  <w:p w14:paraId="13C538E8" w14:textId="59133FF1" w:rsidR="005D4B48" w:rsidRDefault="005D4B48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01122D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1024E63D" w14:textId="77777777" w:rsidR="005D4B48" w:rsidRDefault="005D4B4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1EE4372D"/>
    <w:multiLevelType w:val="hybridMultilevel"/>
    <w:tmpl w:val="FB1AAEE0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8FC7B3D"/>
    <w:multiLevelType w:val="hybridMultilevel"/>
    <w:tmpl w:val="6DFCD8C8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"/>
  </w:num>
  <w:num w:numId="4">
    <w:abstractNumId w:val="4"/>
  </w:num>
  <w:num w:numId="5">
    <w:abstractNumId w:val="3"/>
  </w:num>
  <w:num w:numId="6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Deepanshu Gautam">
    <w15:presenceInfo w15:providerId="None" w15:userId="Deepanshu Gautam"/>
  </w15:person>
  <w15:person w15:author="Samsung #140">
    <w15:presenceInfo w15:providerId="None" w15:userId="Samsung #140"/>
  </w15:person>
  <w15:person w15:author="Samsung #140e">
    <w15:presenceInfo w15:providerId="None" w15:userId="Samsung #140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doNotDisplayPageBoundaries/>
  <w:printFractionalCharacterWidth/>
  <w:embedSystemFonts/>
  <w:activeWritingStyle w:appName="MSWord" w:lang="fr-FR" w:vendorID="64" w:dllVersion="131078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en-IN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13A"/>
    <w:rsid w:val="0000699D"/>
    <w:rsid w:val="0001122D"/>
    <w:rsid w:val="000125B0"/>
    <w:rsid w:val="000201D4"/>
    <w:rsid w:val="00021F9A"/>
    <w:rsid w:val="00023C24"/>
    <w:rsid w:val="00030AEC"/>
    <w:rsid w:val="00030ED2"/>
    <w:rsid w:val="00033397"/>
    <w:rsid w:val="00040095"/>
    <w:rsid w:val="00045730"/>
    <w:rsid w:val="00050DEC"/>
    <w:rsid w:val="00051834"/>
    <w:rsid w:val="00054A22"/>
    <w:rsid w:val="00062023"/>
    <w:rsid w:val="000655A6"/>
    <w:rsid w:val="00065FE8"/>
    <w:rsid w:val="000664CF"/>
    <w:rsid w:val="00073DEA"/>
    <w:rsid w:val="00074157"/>
    <w:rsid w:val="000769BB"/>
    <w:rsid w:val="00080512"/>
    <w:rsid w:val="00095C40"/>
    <w:rsid w:val="00097144"/>
    <w:rsid w:val="000A228F"/>
    <w:rsid w:val="000A5BB9"/>
    <w:rsid w:val="000C08D0"/>
    <w:rsid w:val="000C47C3"/>
    <w:rsid w:val="000C7701"/>
    <w:rsid w:val="000D4AAC"/>
    <w:rsid w:val="000D58AB"/>
    <w:rsid w:val="000D5BA1"/>
    <w:rsid w:val="000F2288"/>
    <w:rsid w:val="000F5B2B"/>
    <w:rsid w:val="001003D8"/>
    <w:rsid w:val="00101467"/>
    <w:rsid w:val="00110E52"/>
    <w:rsid w:val="00111F94"/>
    <w:rsid w:val="00112C20"/>
    <w:rsid w:val="00116ED3"/>
    <w:rsid w:val="001216A0"/>
    <w:rsid w:val="00123F49"/>
    <w:rsid w:val="00132F51"/>
    <w:rsid w:val="00133525"/>
    <w:rsid w:val="0014392E"/>
    <w:rsid w:val="00162BFF"/>
    <w:rsid w:val="001645B5"/>
    <w:rsid w:val="00165510"/>
    <w:rsid w:val="0017041B"/>
    <w:rsid w:val="00170CD5"/>
    <w:rsid w:val="001764FD"/>
    <w:rsid w:val="00181098"/>
    <w:rsid w:val="0018358B"/>
    <w:rsid w:val="001852C0"/>
    <w:rsid w:val="00186E72"/>
    <w:rsid w:val="001A144C"/>
    <w:rsid w:val="001A4C42"/>
    <w:rsid w:val="001A57DA"/>
    <w:rsid w:val="001A648E"/>
    <w:rsid w:val="001A6623"/>
    <w:rsid w:val="001A7420"/>
    <w:rsid w:val="001B6637"/>
    <w:rsid w:val="001C21C3"/>
    <w:rsid w:val="001C3DA3"/>
    <w:rsid w:val="001D02C2"/>
    <w:rsid w:val="001E3C79"/>
    <w:rsid w:val="001E47B7"/>
    <w:rsid w:val="001F0C1D"/>
    <w:rsid w:val="001F1132"/>
    <w:rsid w:val="001F168B"/>
    <w:rsid w:val="002051CA"/>
    <w:rsid w:val="002113AD"/>
    <w:rsid w:val="002125BC"/>
    <w:rsid w:val="002218BC"/>
    <w:rsid w:val="002248F9"/>
    <w:rsid w:val="002347A2"/>
    <w:rsid w:val="00246BAA"/>
    <w:rsid w:val="00253FE2"/>
    <w:rsid w:val="00262B0E"/>
    <w:rsid w:val="00264E30"/>
    <w:rsid w:val="0026579F"/>
    <w:rsid w:val="002675F0"/>
    <w:rsid w:val="002740B7"/>
    <w:rsid w:val="002760EE"/>
    <w:rsid w:val="00277ED8"/>
    <w:rsid w:val="002830FA"/>
    <w:rsid w:val="00295482"/>
    <w:rsid w:val="0029663C"/>
    <w:rsid w:val="002A3363"/>
    <w:rsid w:val="002A51E9"/>
    <w:rsid w:val="002A627F"/>
    <w:rsid w:val="002A6696"/>
    <w:rsid w:val="002B6339"/>
    <w:rsid w:val="002C4B00"/>
    <w:rsid w:val="002D015F"/>
    <w:rsid w:val="002D1A03"/>
    <w:rsid w:val="002D20E7"/>
    <w:rsid w:val="002D34BB"/>
    <w:rsid w:val="002D46A9"/>
    <w:rsid w:val="002D486D"/>
    <w:rsid w:val="002D556F"/>
    <w:rsid w:val="002E00EE"/>
    <w:rsid w:val="002E6228"/>
    <w:rsid w:val="002F40B8"/>
    <w:rsid w:val="003001EF"/>
    <w:rsid w:val="00302723"/>
    <w:rsid w:val="003172DC"/>
    <w:rsid w:val="00317A26"/>
    <w:rsid w:val="00320095"/>
    <w:rsid w:val="00324518"/>
    <w:rsid w:val="00326F66"/>
    <w:rsid w:val="0035462D"/>
    <w:rsid w:val="00356289"/>
    <w:rsid w:val="00356555"/>
    <w:rsid w:val="00357953"/>
    <w:rsid w:val="00365371"/>
    <w:rsid w:val="00366306"/>
    <w:rsid w:val="00370594"/>
    <w:rsid w:val="00371AC9"/>
    <w:rsid w:val="003765B8"/>
    <w:rsid w:val="00387390"/>
    <w:rsid w:val="00396AD9"/>
    <w:rsid w:val="003B3230"/>
    <w:rsid w:val="003B517B"/>
    <w:rsid w:val="003C16BD"/>
    <w:rsid w:val="003C2568"/>
    <w:rsid w:val="003C3971"/>
    <w:rsid w:val="003C696F"/>
    <w:rsid w:val="003C74C4"/>
    <w:rsid w:val="003D5043"/>
    <w:rsid w:val="003D759A"/>
    <w:rsid w:val="003E2973"/>
    <w:rsid w:val="003F1B1D"/>
    <w:rsid w:val="003F5327"/>
    <w:rsid w:val="003F5727"/>
    <w:rsid w:val="003F5C5D"/>
    <w:rsid w:val="004009B8"/>
    <w:rsid w:val="004010AA"/>
    <w:rsid w:val="00405634"/>
    <w:rsid w:val="00417BD6"/>
    <w:rsid w:val="00423334"/>
    <w:rsid w:val="004246DE"/>
    <w:rsid w:val="004345EC"/>
    <w:rsid w:val="004377B3"/>
    <w:rsid w:val="00443AA0"/>
    <w:rsid w:val="0044528F"/>
    <w:rsid w:val="00451869"/>
    <w:rsid w:val="00451F72"/>
    <w:rsid w:val="00465515"/>
    <w:rsid w:val="00471326"/>
    <w:rsid w:val="0047424A"/>
    <w:rsid w:val="004764A8"/>
    <w:rsid w:val="004800CF"/>
    <w:rsid w:val="00484296"/>
    <w:rsid w:val="0048622D"/>
    <w:rsid w:val="0049751D"/>
    <w:rsid w:val="00497C5F"/>
    <w:rsid w:val="004A0141"/>
    <w:rsid w:val="004A2E9D"/>
    <w:rsid w:val="004A6B99"/>
    <w:rsid w:val="004C06E7"/>
    <w:rsid w:val="004C30AC"/>
    <w:rsid w:val="004C4C04"/>
    <w:rsid w:val="004D3578"/>
    <w:rsid w:val="004D6341"/>
    <w:rsid w:val="004E08DD"/>
    <w:rsid w:val="004E135D"/>
    <w:rsid w:val="004E213A"/>
    <w:rsid w:val="004E4248"/>
    <w:rsid w:val="004F0988"/>
    <w:rsid w:val="004F0D73"/>
    <w:rsid w:val="004F1727"/>
    <w:rsid w:val="004F3340"/>
    <w:rsid w:val="004F6D94"/>
    <w:rsid w:val="00501404"/>
    <w:rsid w:val="00510A07"/>
    <w:rsid w:val="00512D0D"/>
    <w:rsid w:val="00516EE8"/>
    <w:rsid w:val="005171B2"/>
    <w:rsid w:val="00520C93"/>
    <w:rsid w:val="005307C2"/>
    <w:rsid w:val="0053388B"/>
    <w:rsid w:val="00535773"/>
    <w:rsid w:val="0053627E"/>
    <w:rsid w:val="00537034"/>
    <w:rsid w:val="005409CA"/>
    <w:rsid w:val="00543E6C"/>
    <w:rsid w:val="00560644"/>
    <w:rsid w:val="00562DA9"/>
    <w:rsid w:val="00565087"/>
    <w:rsid w:val="00575FDF"/>
    <w:rsid w:val="0057752F"/>
    <w:rsid w:val="005876A5"/>
    <w:rsid w:val="00590149"/>
    <w:rsid w:val="005924F0"/>
    <w:rsid w:val="00597B11"/>
    <w:rsid w:val="005A4D01"/>
    <w:rsid w:val="005B0BCC"/>
    <w:rsid w:val="005B0F5D"/>
    <w:rsid w:val="005B1881"/>
    <w:rsid w:val="005B6CD6"/>
    <w:rsid w:val="005C2908"/>
    <w:rsid w:val="005C44C3"/>
    <w:rsid w:val="005D048D"/>
    <w:rsid w:val="005D2E01"/>
    <w:rsid w:val="005D4B48"/>
    <w:rsid w:val="005D6DC3"/>
    <w:rsid w:val="005D70D9"/>
    <w:rsid w:val="005D7526"/>
    <w:rsid w:val="005E22C2"/>
    <w:rsid w:val="005E4BB2"/>
    <w:rsid w:val="005E4C16"/>
    <w:rsid w:val="005E503F"/>
    <w:rsid w:val="005E7456"/>
    <w:rsid w:val="005F1CB3"/>
    <w:rsid w:val="005F3596"/>
    <w:rsid w:val="005F788A"/>
    <w:rsid w:val="00602AEA"/>
    <w:rsid w:val="006032A5"/>
    <w:rsid w:val="00604BB8"/>
    <w:rsid w:val="00606961"/>
    <w:rsid w:val="00606D13"/>
    <w:rsid w:val="00610385"/>
    <w:rsid w:val="00611008"/>
    <w:rsid w:val="00614FDF"/>
    <w:rsid w:val="0061593D"/>
    <w:rsid w:val="00620239"/>
    <w:rsid w:val="00621DED"/>
    <w:rsid w:val="00622277"/>
    <w:rsid w:val="00627DE9"/>
    <w:rsid w:val="0063086E"/>
    <w:rsid w:val="0063543D"/>
    <w:rsid w:val="00643E38"/>
    <w:rsid w:val="00646073"/>
    <w:rsid w:val="00646392"/>
    <w:rsid w:val="00646692"/>
    <w:rsid w:val="00647114"/>
    <w:rsid w:val="00647B0A"/>
    <w:rsid w:val="00656AC1"/>
    <w:rsid w:val="00657FC2"/>
    <w:rsid w:val="00663F17"/>
    <w:rsid w:val="00666DCC"/>
    <w:rsid w:val="00673A9B"/>
    <w:rsid w:val="006912E9"/>
    <w:rsid w:val="006975A5"/>
    <w:rsid w:val="00697B15"/>
    <w:rsid w:val="006A323F"/>
    <w:rsid w:val="006A4B21"/>
    <w:rsid w:val="006A5AED"/>
    <w:rsid w:val="006B30D0"/>
    <w:rsid w:val="006B4609"/>
    <w:rsid w:val="006B481D"/>
    <w:rsid w:val="006B6DCE"/>
    <w:rsid w:val="006C2ACB"/>
    <w:rsid w:val="006C3D95"/>
    <w:rsid w:val="006E0A90"/>
    <w:rsid w:val="006E0F3A"/>
    <w:rsid w:val="006E3132"/>
    <w:rsid w:val="006E5C86"/>
    <w:rsid w:val="006E6752"/>
    <w:rsid w:val="006E7064"/>
    <w:rsid w:val="006F7DBD"/>
    <w:rsid w:val="00701116"/>
    <w:rsid w:val="00701876"/>
    <w:rsid w:val="007039CC"/>
    <w:rsid w:val="00707FD8"/>
    <w:rsid w:val="0071174C"/>
    <w:rsid w:val="007121D2"/>
    <w:rsid w:val="00713C44"/>
    <w:rsid w:val="00715755"/>
    <w:rsid w:val="00717E0C"/>
    <w:rsid w:val="0072034F"/>
    <w:rsid w:val="00725BE1"/>
    <w:rsid w:val="0073219B"/>
    <w:rsid w:val="00732C82"/>
    <w:rsid w:val="00734A5B"/>
    <w:rsid w:val="0074026F"/>
    <w:rsid w:val="00741085"/>
    <w:rsid w:val="007429F6"/>
    <w:rsid w:val="00743C79"/>
    <w:rsid w:val="00744E76"/>
    <w:rsid w:val="00747D54"/>
    <w:rsid w:val="00750EDC"/>
    <w:rsid w:val="00751251"/>
    <w:rsid w:val="00751CF6"/>
    <w:rsid w:val="007535C4"/>
    <w:rsid w:val="007567FE"/>
    <w:rsid w:val="00757D98"/>
    <w:rsid w:val="00761CF4"/>
    <w:rsid w:val="007623E4"/>
    <w:rsid w:val="00765EA3"/>
    <w:rsid w:val="00774DA4"/>
    <w:rsid w:val="00781F0F"/>
    <w:rsid w:val="00785E03"/>
    <w:rsid w:val="00786A21"/>
    <w:rsid w:val="00791405"/>
    <w:rsid w:val="00796CEB"/>
    <w:rsid w:val="007B335A"/>
    <w:rsid w:val="007B600E"/>
    <w:rsid w:val="007B7FA6"/>
    <w:rsid w:val="007C26CA"/>
    <w:rsid w:val="007D462C"/>
    <w:rsid w:val="007D7209"/>
    <w:rsid w:val="007E305F"/>
    <w:rsid w:val="007E5EF8"/>
    <w:rsid w:val="007F0F4A"/>
    <w:rsid w:val="007F22A5"/>
    <w:rsid w:val="007F460D"/>
    <w:rsid w:val="007F5962"/>
    <w:rsid w:val="008028A4"/>
    <w:rsid w:val="00803557"/>
    <w:rsid w:val="0081418C"/>
    <w:rsid w:val="0081558A"/>
    <w:rsid w:val="00821B07"/>
    <w:rsid w:val="008225BC"/>
    <w:rsid w:val="00823322"/>
    <w:rsid w:val="00830747"/>
    <w:rsid w:val="00845574"/>
    <w:rsid w:val="00845774"/>
    <w:rsid w:val="00846EE7"/>
    <w:rsid w:val="00850673"/>
    <w:rsid w:val="00852C37"/>
    <w:rsid w:val="00876739"/>
    <w:rsid w:val="008768CA"/>
    <w:rsid w:val="00880EF8"/>
    <w:rsid w:val="00881AA7"/>
    <w:rsid w:val="00883DBD"/>
    <w:rsid w:val="00884BE1"/>
    <w:rsid w:val="008863FA"/>
    <w:rsid w:val="00887751"/>
    <w:rsid w:val="008A21D1"/>
    <w:rsid w:val="008A3310"/>
    <w:rsid w:val="008A3D72"/>
    <w:rsid w:val="008A52D6"/>
    <w:rsid w:val="008B2D1C"/>
    <w:rsid w:val="008B3560"/>
    <w:rsid w:val="008C0BD5"/>
    <w:rsid w:val="008C3732"/>
    <w:rsid w:val="008C384C"/>
    <w:rsid w:val="008C7167"/>
    <w:rsid w:val="008D4980"/>
    <w:rsid w:val="008D5653"/>
    <w:rsid w:val="008D5CE2"/>
    <w:rsid w:val="008D7C8F"/>
    <w:rsid w:val="008E2D68"/>
    <w:rsid w:val="008E6756"/>
    <w:rsid w:val="008F34CB"/>
    <w:rsid w:val="008F4AE9"/>
    <w:rsid w:val="00900C78"/>
    <w:rsid w:val="009012A1"/>
    <w:rsid w:val="0090271F"/>
    <w:rsid w:val="00902E23"/>
    <w:rsid w:val="00904130"/>
    <w:rsid w:val="00905415"/>
    <w:rsid w:val="009114D7"/>
    <w:rsid w:val="0091348E"/>
    <w:rsid w:val="009160E3"/>
    <w:rsid w:val="00917CCB"/>
    <w:rsid w:val="00924DFE"/>
    <w:rsid w:val="009308E9"/>
    <w:rsid w:val="00933CC4"/>
    <w:rsid w:val="00933FB0"/>
    <w:rsid w:val="00942C2B"/>
    <w:rsid w:val="00942EC2"/>
    <w:rsid w:val="009434A7"/>
    <w:rsid w:val="00953A10"/>
    <w:rsid w:val="00953F87"/>
    <w:rsid w:val="00960878"/>
    <w:rsid w:val="00960F41"/>
    <w:rsid w:val="009639A0"/>
    <w:rsid w:val="00963C70"/>
    <w:rsid w:val="00966956"/>
    <w:rsid w:val="009706C3"/>
    <w:rsid w:val="00970E6E"/>
    <w:rsid w:val="00973528"/>
    <w:rsid w:val="009748A8"/>
    <w:rsid w:val="00997E39"/>
    <w:rsid w:val="009A0A9D"/>
    <w:rsid w:val="009B1616"/>
    <w:rsid w:val="009C00B0"/>
    <w:rsid w:val="009C6078"/>
    <w:rsid w:val="009C761A"/>
    <w:rsid w:val="009D49A8"/>
    <w:rsid w:val="009D5752"/>
    <w:rsid w:val="009D64C0"/>
    <w:rsid w:val="009E054C"/>
    <w:rsid w:val="009E3C95"/>
    <w:rsid w:val="009F094E"/>
    <w:rsid w:val="009F37B7"/>
    <w:rsid w:val="00A05EE1"/>
    <w:rsid w:val="00A10F02"/>
    <w:rsid w:val="00A16225"/>
    <w:rsid w:val="00A164B4"/>
    <w:rsid w:val="00A17F67"/>
    <w:rsid w:val="00A21A4D"/>
    <w:rsid w:val="00A22016"/>
    <w:rsid w:val="00A2692D"/>
    <w:rsid w:val="00A26956"/>
    <w:rsid w:val="00A27486"/>
    <w:rsid w:val="00A27FA6"/>
    <w:rsid w:val="00A30DEF"/>
    <w:rsid w:val="00A3445E"/>
    <w:rsid w:val="00A35AA0"/>
    <w:rsid w:val="00A44FCF"/>
    <w:rsid w:val="00A505D8"/>
    <w:rsid w:val="00A53724"/>
    <w:rsid w:val="00A56066"/>
    <w:rsid w:val="00A60563"/>
    <w:rsid w:val="00A70C39"/>
    <w:rsid w:val="00A73129"/>
    <w:rsid w:val="00A73B70"/>
    <w:rsid w:val="00A803D4"/>
    <w:rsid w:val="00A80E32"/>
    <w:rsid w:val="00A81FC5"/>
    <w:rsid w:val="00A82346"/>
    <w:rsid w:val="00A83482"/>
    <w:rsid w:val="00A878D7"/>
    <w:rsid w:val="00A90831"/>
    <w:rsid w:val="00A92BA1"/>
    <w:rsid w:val="00A95A32"/>
    <w:rsid w:val="00AA1FAC"/>
    <w:rsid w:val="00AA2163"/>
    <w:rsid w:val="00AB052B"/>
    <w:rsid w:val="00AB1F63"/>
    <w:rsid w:val="00AB2C83"/>
    <w:rsid w:val="00AB318E"/>
    <w:rsid w:val="00AB4A5D"/>
    <w:rsid w:val="00AB7A6A"/>
    <w:rsid w:val="00AC0077"/>
    <w:rsid w:val="00AC6249"/>
    <w:rsid w:val="00AC6BC6"/>
    <w:rsid w:val="00AC6FF7"/>
    <w:rsid w:val="00AD7666"/>
    <w:rsid w:val="00AE244C"/>
    <w:rsid w:val="00AE65E2"/>
    <w:rsid w:val="00AE6A51"/>
    <w:rsid w:val="00AE7150"/>
    <w:rsid w:val="00AF0222"/>
    <w:rsid w:val="00AF1460"/>
    <w:rsid w:val="00AF74F5"/>
    <w:rsid w:val="00B037F0"/>
    <w:rsid w:val="00B121B0"/>
    <w:rsid w:val="00B13F8B"/>
    <w:rsid w:val="00B15449"/>
    <w:rsid w:val="00B34C34"/>
    <w:rsid w:val="00B42421"/>
    <w:rsid w:val="00B57437"/>
    <w:rsid w:val="00B614A5"/>
    <w:rsid w:val="00B63114"/>
    <w:rsid w:val="00B67A1B"/>
    <w:rsid w:val="00B72426"/>
    <w:rsid w:val="00B907D3"/>
    <w:rsid w:val="00B91AA0"/>
    <w:rsid w:val="00B93086"/>
    <w:rsid w:val="00B97850"/>
    <w:rsid w:val="00BA19ED"/>
    <w:rsid w:val="00BA3DA0"/>
    <w:rsid w:val="00BA4B8D"/>
    <w:rsid w:val="00BA4E92"/>
    <w:rsid w:val="00BA5C78"/>
    <w:rsid w:val="00BB142B"/>
    <w:rsid w:val="00BB4ECF"/>
    <w:rsid w:val="00BB7C88"/>
    <w:rsid w:val="00BC0F7D"/>
    <w:rsid w:val="00BC20C0"/>
    <w:rsid w:val="00BC2D95"/>
    <w:rsid w:val="00BC41CC"/>
    <w:rsid w:val="00BC54FD"/>
    <w:rsid w:val="00BC5663"/>
    <w:rsid w:val="00BC61A6"/>
    <w:rsid w:val="00BD09CA"/>
    <w:rsid w:val="00BD2D13"/>
    <w:rsid w:val="00BD605A"/>
    <w:rsid w:val="00BD7D31"/>
    <w:rsid w:val="00BE2EB9"/>
    <w:rsid w:val="00BE3255"/>
    <w:rsid w:val="00BE377B"/>
    <w:rsid w:val="00BE73E5"/>
    <w:rsid w:val="00BE7916"/>
    <w:rsid w:val="00BF03BC"/>
    <w:rsid w:val="00BF128E"/>
    <w:rsid w:val="00BF4BB5"/>
    <w:rsid w:val="00BF5288"/>
    <w:rsid w:val="00C0601F"/>
    <w:rsid w:val="00C074DD"/>
    <w:rsid w:val="00C07F29"/>
    <w:rsid w:val="00C1496A"/>
    <w:rsid w:val="00C17FC7"/>
    <w:rsid w:val="00C257FF"/>
    <w:rsid w:val="00C33079"/>
    <w:rsid w:val="00C342B2"/>
    <w:rsid w:val="00C376C8"/>
    <w:rsid w:val="00C376E3"/>
    <w:rsid w:val="00C41556"/>
    <w:rsid w:val="00C45231"/>
    <w:rsid w:val="00C46D63"/>
    <w:rsid w:val="00C549C9"/>
    <w:rsid w:val="00C551FF"/>
    <w:rsid w:val="00C56860"/>
    <w:rsid w:val="00C614E6"/>
    <w:rsid w:val="00C62AF4"/>
    <w:rsid w:val="00C64811"/>
    <w:rsid w:val="00C6511B"/>
    <w:rsid w:val="00C65DF2"/>
    <w:rsid w:val="00C71F2D"/>
    <w:rsid w:val="00C72833"/>
    <w:rsid w:val="00C76A0E"/>
    <w:rsid w:val="00C80F1D"/>
    <w:rsid w:val="00C86C23"/>
    <w:rsid w:val="00C91962"/>
    <w:rsid w:val="00C93F40"/>
    <w:rsid w:val="00CA18DC"/>
    <w:rsid w:val="00CA3D0C"/>
    <w:rsid w:val="00CA6063"/>
    <w:rsid w:val="00CA6C1E"/>
    <w:rsid w:val="00CC07E4"/>
    <w:rsid w:val="00CC2140"/>
    <w:rsid w:val="00CC42E4"/>
    <w:rsid w:val="00CD5C44"/>
    <w:rsid w:val="00CD71AC"/>
    <w:rsid w:val="00CE69B1"/>
    <w:rsid w:val="00CF40EB"/>
    <w:rsid w:val="00D03330"/>
    <w:rsid w:val="00D067A2"/>
    <w:rsid w:val="00D1477B"/>
    <w:rsid w:val="00D16776"/>
    <w:rsid w:val="00D20F8A"/>
    <w:rsid w:val="00D23D80"/>
    <w:rsid w:val="00D33D2C"/>
    <w:rsid w:val="00D373A9"/>
    <w:rsid w:val="00D42322"/>
    <w:rsid w:val="00D431EE"/>
    <w:rsid w:val="00D529B5"/>
    <w:rsid w:val="00D5366F"/>
    <w:rsid w:val="00D56EA5"/>
    <w:rsid w:val="00D57972"/>
    <w:rsid w:val="00D600A3"/>
    <w:rsid w:val="00D617A7"/>
    <w:rsid w:val="00D61A08"/>
    <w:rsid w:val="00D63B05"/>
    <w:rsid w:val="00D651D7"/>
    <w:rsid w:val="00D66958"/>
    <w:rsid w:val="00D675A9"/>
    <w:rsid w:val="00D676AC"/>
    <w:rsid w:val="00D67C88"/>
    <w:rsid w:val="00D71684"/>
    <w:rsid w:val="00D738D6"/>
    <w:rsid w:val="00D755EB"/>
    <w:rsid w:val="00D76048"/>
    <w:rsid w:val="00D77BB9"/>
    <w:rsid w:val="00D82E6F"/>
    <w:rsid w:val="00D86B33"/>
    <w:rsid w:val="00D875C2"/>
    <w:rsid w:val="00D87E00"/>
    <w:rsid w:val="00D9134D"/>
    <w:rsid w:val="00D93998"/>
    <w:rsid w:val="00DA7A03"/>
    <w:rsid w:val="00DB1818"/>
    <w:rsid w:val="00DC309B"/>
    <w:rsid w:val="00DC4339"/>
    <w:rsid w:val="00DC4DA2"/>
    <w:rsid w:val="00DC5415"/>
    <w:rsid w:val="00DC6D88"/>
    <w:rsid w:val="00DD4C17"/>
    <w:rsid w:val="00DD74A5"/>
    <w:rsid w:val="00DE1174"/>
    <w:rsid w:val="00DE1C36"/>
    <w:rsid w:val="00DE2BDB"/>
    <w:rsid w:val="00DF2B1F"/>
    <w:rsid w:val="00DF4AB9"/>
    <w:rsid w:val="00DF62CD"/>
    <w:rsid w:val="00E0116A"/>
    <w:rsid w:val="00E10672"/>
    <w:rsid w:val="00E16509"/>
    <w:rsid w:val="00E20D00"/>
    <w:rsid w:val="00E227B2"/>
    <w:rsid w:val="00E26568"/>
    <w:rsid w:val="00E26D95"/>
    <w:rsid w:val="00E315FB"/>
    <w:rsid w:val="00E360BB"/>
    <w:rsid w:val="00E37933"/>
    <w:rsid w:val="00E44582"/>
    <w:rsid w:val="00E518C2"/>
    <w:rsid w:val="00E527D9"/>
    <w:rsid w:val="00E56485"/>
    <w:rsid w:val="00E63A5C"/>
    <w:rsid w:val="00E652D4"/>
    <w:rsid w:val="00E653BE"/>
    <w:rsid w:val="00E71DCB"/>
    <w:rsid w:val="00E76314"/>
    <w:rsid w:val="00E77645"/>
    <w:rsid w:val="00E85C7D"/>
    <w:rsid w:val="00E867A1"/>
    <w:rsid w:val="00E86ED6"/>
    <w:rsid w:val="00EA15B0"/>
    <w:rsid w:val="00EA1922"/>
    <w:rsid w:val="00EA1E44"/>
    <w:rsid w:val="00EA390D"/>
    <w:rsid w:val="00EA5EA7"/>
    <w:rsid w:val="00EA61E5"/>
    <w:rsid w:val="00EA6446"/>
    <w:rsid w:val="00EB0FC7"/>
    <w:rsid w:val="00EB47DD"/>
    <w:rsid w:val="00EC0492"/>
    <w:rsid w:val="00EC0C3C"/>
    <w:rsid w:val="00EC323C"/>
    <w:rsid w:val="00EC4A25"/>
    <w:rsid w:val="00ED6FBB"/>
    <w:rsid w:val="00ED70BA"/>
    <w:rsid w:val="00EE4F61"/>
    <w:rsid w:val="00EF3659"/>
    <w:rsid w:val="00EF608C"/>
    <w:rsid w:val="00F0078F"/>
    <w:rsid w:val="00F0221F"/>
    <w:rsid w:val="00F025A2"/>
    <w:rsid w:val="00F04712"/>
    <w:rsid w:val="00F064B2"/>
    <w:rsid w:val="00F13050"/>
    <w:rsid w:val="00F13360"/>
    <w:rsid w:val="00F2052F"/>
    <w:rsid w:val="00F22EC7"/>
    <w:rsid w:val="00F232E7"/>
    <w:rsid w:val="00F25927"/>
    <w:rsid w:val="00F267B7"/>
    <w:rsid w:val="00F30C40"/>
    <w:rsid w:val="00F313AE"/>
    <w:rsid w:val="00F325C8"/>
    <w:rsid w:val="00F34510"/>
    <w:rsid w:val="00F35A59"/>
    <w:rsid w:val="00F37768"/>
    <w:rsid w:val="00F40B42"/>
    <w:rsid w:val="00F41199"/>
    <w:rsid w:val="00F44CC4"/>
    <w:rsid w:val="00F52C42"/>
    <w:rsid w:val="00F5744E"/>
    <w:rsid w:val="00F57547"/>
    <w:rsid w:val="00F57A43"/>
    <w:rsid w:val="00F653B8"/>
    <w:rsid w:val="00F74D71"/>
    <w:rsid w:val="00F82E5F"/>
    <w:rsid w:val="00F8567E"/>
    <w:rsid w:val="00F86ED1"/>
    <w:rsid w:val="00F9008D"/>
    <w:rsid w:val="00F9231E"/>
    <w:rsid w:val="00FA1266"/>
    <w:rsid w:val="00FB0304"/>
    <w:rsid w:val="00FB747B"/>
    <w:rsid w:val="00FC03F9"/>
    <w:rsid w:val="00FC1192"/>
    <w:rsid w:val="00FC366D"/>
    <w:rsid w:val="00FD2782"/>
    <w:rsid w:val="00FE3A27"/>
    <w:rsid w:val="00FF1F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3E891F54"/>
  <w15:chartTrackingRefBased/>
  <w15:docId w15:val="{C1E256F0-A0B3-411F-BCCB-5F2ECFDEF4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uiPriority="99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paragraph" w:customStyle="1" w:styleId="PL">
    <w:name w:val="PL"/>
    <w:link w:val="PLChar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customStyle="1" w:styleId="EditorsNote">
    <w:name w:val="Editor's Note"/>
    <w:basedOn w:val="NO"/>
    <w:rPr>
      <w:color w:val="FF0000"/>
    </w:r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Normal"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paragraph" w:styleId="BalloonText">
    <w:name w:val="Balloon Text"/>
    <w:basedOn w:val="Normal"/>
    <w:link w:val="BalloonTextChar"/>
    <w:rsid w:val="004F0988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4F0988"/>
    <w:rPr>
      <w:rFonts w:ascii="Segoe UI" w:hAnsi="Segoe UI" w:cs="Segoe UI"/>
      <w:sz w:val="18"/>
      <w:szCs w:val="18"/>
      <w:lang w:eastAsia="en-US"/>
    </w:rPr>
  </w:style>
  <w:style w:type="table" w:styleId="TableGrid">
    <w:name w:val="Table Grid"/>
    <w:basedOn w:val="TableNormal"/>
    <w:rsid w:val="004F09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rsid w:val="0074026F"/>
    <w:rPr>
      <w:color w:val="0563C1"/>
      <w:u w:val="single"/>
    </w:rPr>
  </w:style>
  <w:style w:type="character" w:customStyle="1" w:styleId="UnresolvedMention">
    <w:name w:val="Unresolved Mention"/>
    <w:uiPriority w:val="99"/>
    <w:semiHidden/>
    <w:unhideWhenUsed/>
    <w:rsid w:val="0074026F"/>
    <w:rPr>
      <w:color w:val="605E5C"/>
      <w:shd w:val="clear" w:color="auto" w:fill="E1DFDD"/>
    </w:rPr>
  </w:style>
  <w:style w:type="character" w:styleId="FollowedHyperlink">
    <w:name w:val="FollowedHyperlink"/>
    <w:rsid w:val="00F13360"/>
    <w:rPr>
      <w:color w:val="954F72"/>
      <w:u w:val="single"/>
    </w:rPr>
  </w:style>
  <w:style w:type="paragraph" w:customStyle="1" w:styleId="CRCoverPage">
    <w:name w:val="CR Cover Page"/>
    <w:rsid w:val="0018358B"/>
    <w:pPr>
      <w:spacing w:after="120"/>
    </w:pPr>
    <w:rPr>
      <w:rFonts w:ascii="Arial" w:hAnsi="Arial"/>
      <w:lang w:eastAsia="en-US"/>
    </w:rPr>
  </w:style>
  <w:style w:type="paragraph" w:customStyle="1" w:styleId="Reference">
    <w:name w:val="Reference"/>
    <w:basedOn w:val="Normal"/>
    <w:rsid w:val="0018358B"/>
    <w:pPr>
      <w:tabs>
        <w:tab w:val="left" w:pos="851"/>
      </w:tabs>
      <w:ind w:left="851" w:hanging="851"/>
    </w:pPr>
    <w:rPr>
      <w:rFonts w:eastAsia="SimSun"/>
    </w:rPr>
  </w:style>
  <w:style w:type="paragraph" w:customStyle="1" w:styleId="FigureTitle">
    <w:name w:val="Figure_Title"/>
    <w:basedOn w:val="Normal"/>
    <w:next w:val="Normal"/>
    <w:rsid w:val="00512D0D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</w:rPr>
  </w:style>
  <w:style w:type="character" w:customStyle="1" w:styleId="B1Char">
    <w:name w:val="B1 Char"/>
    <w:link w:val="B1"/>
    <w:locked/>
    <w:rsid w:val="00512D0D"/>
    <w:rPr>
      <w:lang w:eastAsia="en-US"/>
    </w:rPr>
  </w:style>
  <w:style w:type="character" w:customStyle="1" w:styleId="NOChar">
    <w:name w:val="NO Char"/>
    <w:link w:val="NO"/>
    <w:locked/>
    <w:rsid w:val="00512D0D"/>
    <w:rPr>
      <w:lang w:eastAsia="en-US"/>
    </w:rPr>
  </w:style>
  <w:style w:type="character" w:customStyle="1" w:styleId="Heading2Char">
    <w:name w:val="Heading 2 Char"/>
    <w:link w:val="Heading2"/>
    <w:rsid w:val="00C56860"/>
    <w:rPr>
      <w:rFonts w:ascii="Arial" w:hAnsi="Arial"/>
      <w:sz w:val="32"/>
      <w:lang w:eastAsia="en-US"/>
    </w:rPr>
  </w:style>
  <w:style w:type="character" w:customStyle="1" w:styleId="Heading3Char">
    <w:name w:val="Heading 3 Char"/>
    <w:aliases w:val="h3 Char"/>
    <w:link w:val="Heading3"/>
    <w:rsid w:val="00C56860"/>
    <w:rPr>
      <w:rFonts w:ascii="Arial" w:hAnsi="Arial"/>
      <w:sz w:val="28"/>
      <w:lang w:eastAsia="en-US"/>
    </w:rPr>
  </w:style>
  <w:style w:type="character" w:customStyle="1" w:styleId="TALChar">
    <w:name w:val="TAL Char"/>
    <w:link w:val="TAL"/>
    <w:qFormat/>
    <w:locked/>
    <w:rsid w:val="00C56860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locked/>
    <w:rsid w:val="00C56860"/>
    <w:rPr>
      <w:rFonts w:ascii="Arial" w:hAnsi="Arial"/>
      <w:b/>
      <w:sz w:val="18"/>
      <w:lang w:eastAsia="en-US"/>
    </w:rPr>
  </w:style>
  <w:style w:type="character" w:customStyle="1" w:styleId="Heading4Char">
    <w:name w:val="Heading 4 Char"/>
    <w:link w:val="Heading4"/>
    <w:rsid w:val="002125BC"/>
    <w:rPr>
      <w:rFonts w:ascii="Arial" w:hAnsi="Arial"/>
      <w:sz w:val="24"/>
      <w:lang w:eastAsia="en-US"/>
    </w:rPr>
  </w:style>
  <w:style w:type="character" w:customStyle="1" w:styleId="Heading1Char">
    <w:name w:val="Heading 1 Char"/>
    <w:basedOn w:val="DefaultParagraphFont"/>
    <w:link w:val="Heading1"/>
    <w:rsid w:val="00953F87"/>
    <w:rPr>
      <w:rFonts w:ascii="Arial" w:hAnsi="Arial"/>
      <w:sz w:val="36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953F8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hAnsi="Courier New" w:cs="Courier New"/>
      <w:lang w:val="en-IN" w:eastAsia="ja-JP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953F87"/>
    <w:rPr>
      <w:rFonts w:ascii="Courier New" w:hAnsi="Courier New" w:cs="Courier New"/>
      <w:lang w:val="en-IN" w:eastAsia="ja-JP"/>
    </w:rPr>
  </w:style>
  <w:style w:type="character" w:customStyle="1" w:styleId="PLChar">
    <w:name w:val="PL Char"/>
    <w:link w:val="PL"/>
    <w:qFormat/>
    <w:locked/>
    <w:rsid w:val="00953F87"/>
    <w:rPr>
      <w:rFonts w:ascii="Courier New" w:hAnsi="Courier New"/>
      <w:noProof/>
      <w:sz w:val="1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5029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98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5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93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AC13FA-8CDE-40E1-9D78-14310E33EA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6</TotalTime>
  <Pages>4</Pages>
  <Words>500</Words>
  <Characters>2856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ab.cde</vt:lpstr>
    </vt:vector>
  </TitlesOfParts>
  <Company>ETSI</Company>
  <LinksUpToDate>false</LinksUpToDate>
  <CharactersWithSpaces>3350</CharactersWithSpaces>
  <SharedDoc>false</SharedDoc>
  <HyperlinkBase/>
  <HLinks>
    <vt:vector size="6" baseType="variant">
      <vt:variant>
        <vt:i4>4128872</vt:i4>
      </vt:variant>
      <vt:variant>
        <vt:i4>69</vt:i4>
      </vt:variant>
      <vt:variant>
        <vt:i4>0</vt:i4>
      </vt:variant>
      <vt:variant>
        <vt:i4>5</vt:i4>
      </vt:variant>
      <vt:variant>
        <vt:lpwstr>ftp://ftp.3gpp.org/Information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ab.cde</dc:title>
  <dc:subject>&lt;Title 1; Title 2&gt; (Release 14 | 13 |12)</dc:subject>
  <dc:creator>MCC Support</dc:creator>
  <cp:keywords>&lt;keyword[, keyword, ]&gt;</cp:keywords>
  <cp:lastModifiedBy>Samsung #140e</cp:lastModifiedBy>
  <cp:revision>11</cp:revision>
  <cp:lastPrinted>2019-02-25T14:05:00Z</cp:lastPrinted>
  <dcterms:created xsi:type="dcterms:W3CDTF">2021-11-23T07:58:00Z</dcterms:created>
  <dcterms:modified xsi:type="dcterms:W3CDTF">2021-11-23T08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</Properties>
</file>